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wmf" ContentType="image/x-wmf"/>
  <Default Extension="emf" ContentType="image/x-emf"/>
  <Default Extension="jpeg" ContentType="image/jpeg"/>
  <Default Extension="xls" ContentType="application/vnd.ms-excel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6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Default Extension="png" ContentType="image/png"/>
  <Override PartName="/ppt/slides/slide3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9" r:id="rId1"/>
  </p:sldMasterIdLst>
  <p:notesMasterIdLst>
    <p:notesMasterId r:id="rId18"/>
  </p:notesMasterIdLst>
  <p:handoutMasterIdLst>
    <p:handoutMasterId r:id="rId19"/>
  </p:handoutMasterIdLst>
  <p:sldIdLst>
    <p:sldId id="256" r:id="rId2"/>
    <p:sldId id="365" r:id="rId3"/>
    <p:sldId id="375" r:id="rId4"/>
    <p:sldId id="377" r:id="rId5"/>
    <p:sldId id="342" r:id="rId6"/>
    <p:sldId id="309" r:id="rId7"/>
    <p:sldId id="366" r:id="rId8"/>
    <p:sldId id="354" r:id="rId9"/>
    <p:sldId id="327" r:id="rId10"/>
    <p:sldId id="374" r:id="rId11"/>
    <p:sldId id="378" r:id="rId12"/>
    <p:sldId id="343" r:id="rId13"/>
    <p:sldId id="376" r:id="rId14"/>
    <p:sldId id="336" r:id="rId15"/>
    <p:sldId id="340" r:id="rId16"/>
    <p:sldId id="274" r:id="rId17"/>
  </p:sldIdLst>
  <p:sldSz cx="9144000" cy="6858000" type="screen4x3"/>
  <p:notesSz cx="7315200" cy="96012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rgbClr val="000000"/>
        </a:solidFill>
        <a:latin typeface="Times New Roman" pitchFamily="18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rgbClr val="000000"/>
        </a:solidFill>
        <a:latin typeface="Times New Roman" pitchFamily="18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rgbClr val="000000"/>
        </a:solidFill>
        <a:latin typeface="Times New Roman" pitchFamily="18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rgbClr val="000000"/>
        </a:solidFill>
        <a:latin typeface="Times New Roman" pitchFamily="18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rgbClr val="000000"/>
        </a:solidFill>
        <a:latin typeface="Times New Roman" pitchFamily="18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rgbClr val="000000"/>
        </a:solidFill>
        <a:latin typeface="Times New Roman" pitchFamily="18" charset="0"/>
        <a:ea typeface="+mn-ea"/>
        <a:cs typeface="Arial" charset="0"/>
      </a:defRPr>
    </a:lvl6pPr>
    <a:lvl7pPr marL="2743200" algn="l" defTabSz="914400" rtl="0" eaLnBrk="1" latinLnBrk="0" hangingPunct="1">
      <a:defRPr sz="1200" kern="1200">
        <a:solidFill>
          <a:srgbClr val="000000"/>
        </a:solidFill>
        <a:latin typeface="Times New Roman" pitchFamily="18" charset="0"/>
        <a:ea typeface="+mn-ea"/>
        <a:cs typeface="Arial" charset="0"/>
      </a:defRPr>
    </a:lvl7pPr>
    <a:lvl8pPr marL="3200400" algn="l" defTabSz="914400" rtl="0" eaLnBrk="1" latinLnBrk="0" hangingPunct="1">
      <a:defRPr sz="1200" kern="1200">
        <a:solidFill>
          <a:srgbClr val="000000"/>
        </a:solidFill>
        <a:latin typeface="Times New Roman" pitchFamily="18" charset="0"/>
        <a:ea typeface="+mn-ea"/>
        <a:cs typeface="Arial" charset="0"/>
      </a:defRPr>
    </a:lvl8pPr>
    <a:lvl9pPr marL="3657600" algn="l" defTabSz="914400" rtl="0" eaLnBrk="1" latinLnBrk="0" hangingPunct="1">
      <a:defRPr sz="1200" kern="1200">
        <a:solidFill>
          <a:srgbClr val="000000"/>
        </a:solidFill>
        <a:latin typeface="Times New Roman" pitchFamily="18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</p:showPr>
  <p:clrMru>
    <a:srgbClr val="60C900"/>
    <a:srgbClr val="00AE00"/>
    <a:srgbClr val="800080"/>
    <a:srgbClr val="FFFF00"/>
    <a:srgbClr val="006C62"/>
    <a:srgbClr val="660033"/>
    <a:srgbClr val="426C44"/>
    <a:srgbClr val="00FF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2150" autoAdjust="0"/>
    <p:restoredTop sz="91440" autoAdjust="0"/>
  </p:normalViewPr>
  <p:slideViewPr>
    <p:cSldViewPr>
      <p:cViewPr varScale="1">
        <p:scale>
          <a:sx n="74" d="100"/>
          <a:sy n="74" d="100"/>
        </p:scale>
        <p:origin x="-246" y="-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2" d="100"/>
          <a:sy n="52" d="100"/>
        </p:scale>
        <p:origin x="-1716" y="-90"/>
      </p:cViewPr>
      <p:guideLst>
        <p:guide orient="horz" pos="3024"/>
        <p:guide pos="2304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4725" y="4560888"/>
            <a:ext cx="5365750" cy="43211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5655" tIns="46988" rIns="95655" bIns="4698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4339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22530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r>
              <a:rPr lang="en-US" smtClean="0"/>
              <a:t>We don’t have a statistics in US like our European colleagues.</a:t>
            </a: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1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163842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r>
              <a:rPr lang="en-US" smtClean="0"/>
              <a:t>One example of SRM v2.2 testing in last Super Computing.</a:t>
            </a:r>
          </a:p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3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166914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r>
              <a:rPr lang="en-US" smtClean="0"/>
              <a:t>A couple examples of SRMs in production grid that LBNL is involved in.</a:t>
            </a:r>
          </a:p>
          <a:p>
            <a:pPr eaLnBrk="1" hangingPunct="1"/>
            <a:r>
              <a:rPr lang="en-US" smtClean="0"/>
              <a:t>There are more but at least we are familiar with these.</a:t>
            </a: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7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224258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>
              <a:buFontTx/>
              <a:buChar char="•"/>
            </a:pPr>
            <a:r>
              <a:rPr lang="en-US" smtClean="0"/>
              <a:t> Testing new version implementations in pre-production environment is essential for successful release and deployments.</a:t>
            </a:r>
          </a:p>
          <a:p>
            <a:pPr eaLnBrk="1" hangingPunct="1">
              <a:buFontTx/>
              <a:buChar char="•"/>
            </a:pPr>
            <a:r>
              <a:rPr lang="en-US" smtClean="0"/>
              <a:t> Detailed testing on new implementations are important.</a:t>
            </a:r>
          </a:p>
          <a:p>
            <a:pPr eaLnBrk="1" hangingPunct="1">
              <a:buFontTx/>
              <a:buChar char="•"/>
            </a:pPr>
            <a:r>
              <a:rPr lang="en-US" smtClean="0"/>
              <a:t> Deployed implementations in production environment must also be tested for availability and basic functionalities, as well as for reliability and stress testing.</a:t>
            </a:r>
          </a:p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630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3388" y="0"/>
            <a:ext cx="2209800" cy="6477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50813" y="0"/>
            <a:ext cx="6480175" cy="6477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7800" y="0"/>
            <a:ext cx="6629400" cy="944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150813" y="1219200"/>
            <a:ext cx="8842375" cy="5257800"/>
          </a:xfrm>
        </p:spPr>
        <p:txBody>
          <a:bodyPr/>
          <a:lstStyle/>
          <a:p>
            <a:pPr lvl="0"/>
            <a:endParaRPr lang="en-US" noProof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0813" y="1219200"/>
            <a:ext cx="4344987" cy="5257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344988" cy="5257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wmf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447800" y="0"/>
            <a:ext cx="6629400" cy="9445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84138" tIns="41275" rIns="84138" bIns="41275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87043" name="Line 3"/>
          <p:cNvSpPr>
            <a:spLocks noChangeShapeType="1"/>
          </p:cNvSpPr>
          <p:nvPr userDrawn="1"/>
        </p:nvSpPr>
        <p:spPr bwMode="auto">
          <a:xfrm>
            <a:off x="1447800" y="990600"/>
            <a:ext cx="6629400" cy="0"/>
          </a:xfrm>
          <a:prstGeom prst="line">
            <a:avLst/>
          </a:prstGeom>
          <a:noFill/>
          <a:ln w="76200" cmpd="tri">
            <a:solidFill>
              <a:srgbClr val="00279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  <p:sp>
        <p:nvSpPr>
          <p:cNvPr id="87044" name="Rectangle 4"/>
          <p:cNvSpPr>
            <a:spLocks noChangeArrowheads="1"/>
          </p:cNvSpPr>
          <p:nvPr/>
        </p:nvSpPr>
        <p:spPr bwMode="auto">
          <a:xfrm>
            <a:off x="8696325" y="6167438"/>
            <a:ext cx="379413" cy="2746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  <p:sp>
        <p:nvSpPr>
          <p:cNvPr id="87045" name="Rectangle 5"/>
          <p:cNvSpPr>
            <a:spLocks noChangeArrowheads="1"/>
          </p:cNvSpPr>
          <p:nvPr/>
        </p:nvSpPr>
        <p:spPr bwMode="auto">
          <a:xfrm>
            <a:off x="76200" y="6540500"/>
            <a:ext cx="1670050" cy="2413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pPr eaLnBrk="0" hangingPunct="0">
              <a:defRPr/>
            </a:pPr>
            <a:r>
              <a:rPr lang="en-US" sz="1000" b="1">
                <a:solidFill>
                  <a:schemeClr val="tx1"/>
                </a:solidFill>
                <a:latin typeface="Arial" charset="0"/>
                <a:cs typeface="+mn-cs"/>
              </a:rPr>
              <a:t>A. Sim, CRD</a:t>
            </a:r>
            <a:r>
              <a:rPr lang="en-US" sz="1000">
                <a:solidFill>
                  <a:schemeClr val="tx1"/>
                </a:solidFill>
                <a:latin typeface="Arial" charset="0"/>
                <a:cs typeface="+mn-cs"/>
              </a:rPr>
              <a:t>, </a:t>
            </a:r>
            <a:r>
              <a:rPr lang="en-US" sz="1000" b="1">
                <a:solidFill>
                  <a:schemeClr val="tx1"/>
                </a:solidFill>
                <a:latin typeface="Arial" charset="0"/>
                <a:cs typeface="+mn-cs"/>
              </a:rPr>
              <a:t>L</a:t>
            </a:r>
            <a:r>
              <a:rPr lang="en-US" sz="400" b="1">
                <a:solidFill>
                  <a:schemeClr val="tx1"/>
                </a:solidFill>
                <a:latin typeface="Arial" charset="0"/>
                <a:cs typeface="+mn-cs"/>
              </a:rPr>
              <a:t> </a:t>
            </a:r>
            <a:r>
              <a:rPr lang="en-US" sz="1000" b="1">
                <a:solidFill>
                  <a:schemeClr val="tx1"/>
                </a:solidFill>
                <a:latin typeface="Arial" charset="0"/>
                <a:cs typeface="+mn-cs"/>
              </a:rPr>
              <a:t>B</a:t>
            </a:r>
            <a:r>
              <a:rPr lang="en-US" sz="400" b="1">
                <a:solidFill>
                  <a:schemeClr val="tx1"/>
                </a:solidFill>
                <a:latin typeface="Arial" charset="0"/>
                <a:cs typeface="+mn-cs"/>
              </a:rPr>
              <a:t> </a:t>
            </a:r>
            <a:r>
              <a:rPr lang="en-US" sz="1000" b="1">
                <a:solidFill>
                  <a:schemeClr val="tx1"/>
                </a:solidFill>
                <a:latin typeface="Arial" charset="0"/>
                <a:cs typeface="+mn-cs"/>
              </a:rPr>
              <a:t>N</a:t>
            </a:r>
            <a:r>
              <a:rPr lang="en-US" sz="400" b="1">
                <a:solidFill>
                  <a:schemeClr val="tx1"/>
                </a:solidFill>
                <a:latin typeface="Arial" charset="0"/>
                <a:cs typeface="+mn-cs"/>
              </a:rPr>
              <a:t> </a:t>
            </a:r>
            <a:r>
              <a:rPr lang="en-US" sz="1000" b="1">
                <a:solidFill>
                  <a:schemeClr val="tx1"/>
                </a:solidFill>
                <a:latin typeface="Arial" charset="0"/>
                <a:cs typeface="+mn-cs"/>
              </a:rPr>
              <a:t>L</a:t>
            </a:r>
            <a:r>
              <a:rPr lang="en-US" sz="1000">
                <a:solidFill>
                  <a:schemeClr val="tx1"/>
                </a:solidFill>
                <a:latin typeface="Arial" charset="0"/>
                <a:cs typeface="+mn-cs"/>
              </a:rPr>
              <a:t> </a:t>
            </a:r>
          </a:p>
        </p:txBody>
      </p:sp>
      <p:sp>
        <p:nvSpPr>
          <p:cNvPr id="87046" name="Rectangle 6"/>
          <p:cNvSpPr>
            <a:spLocks noChangeArrowheads="1"/>
          </p:cNvSpPr>
          <p:nvPr/>
        </p:nvSpPr>
        <p:spPr bwMode="auto">
          <a:xfrm>
            <a:off x="8756650" y="6554788"/>
            <a:ext cx="298450" cy="2111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eaLnBrk="0" hangingPunct="0">
              <a:defRPr/>
            </a:pPr>
            <a:fld id="{1161D699-7348-410C-9C49-01C0F72E4EA7}" type="slidenum">
              <a:rPr lang="en-US" sz="800">
                <a:solidFill>
                  <a:srgbClr val="009688"/>
                </a:solidFill>
                <a:cs typeface="+mn-cs"/>
              </a:rPr>
              <a:pPr eaLnBrk="0" hangingPunct="0">
                <a:defRPr/>
              </a:pPr>
              <a:t>‹#›</a:t>
            </a:fld>
            <a:endParaRPr lang="en-US" sz="800">
              <a:solidFill>
                <a:srgbClr val="009688"/>
              </a:solidFill>
              <a:cs typeface="+mn-cs"/>
            </a:endParaRPr>
          </a:p>
        </p:txBody>
      </p:sp>
      <p:sp>
        <p:nvSpPr>
          <p:cNvPr id="87047" name="Rectangle 7"/>
          <p:cNvSpPr>
            <a:spLocks noGrp="1" noChangeArrowheads="1"/>
          </p:cNvSpPr>
          <p:nvPr>
            <p:ph type="body" idx="1"/>
          </p:nvPr>
        </p:nvSpPr>
        <p:spPr bwMode="auto">
          <a:xfrm>
            <a:off x="150813" y="1219200"/>
            <a:ext cx="8842375" cy="5257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84138" tIns="41275" rIns="84138" bIns="4127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text styles Click to edit Master 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pic>
        <p:nvPicPr>
          <p:cNvPr id="1032" name="Picture 9"/>
          <p:cNvPicPr>
            <a:picLocks noChangeArrowheads="1"/>
          </p:cNvPicPr>
          <p:nvPr userDrawn="1"/>
        </p:nvPicPr>
        <p:blipFill>
          <a:blip r:embed="rId14"/>
          <a:srcRect/>
          <a:stretch>
            <a:fillRect/>
          </a:stretch>
        </p:blipFill>
        <p:spPr bwMode="auto">
          <a:xfrm>
            <a:off x="228600" y="228600"/>
            <a:ext cx="1257300" cy="7921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87051" name="Text Box 11"/>
          <p:cNvSpPr txBox="1">
            <a:spLocks noChangeArrowheads="1"/>
          </p:cNvSpPr>
          <p:nvPr userDrawn="1"/>
        </p:nvSpPr>
        <p:spPr bwMode="auto">
          <a:xfrm>
            <a:off x="2209800" y="6553200"/>
            <a:ext cx="5105400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lang="en-US" dirty="0">
                <a:solidFill>
                  <a:schemeClr val="tx1"/>
                </a:solidFill>
                <a:cs typeface="+mn-cs"/>
              </a:rPr>
              <a:t>OSG Site Administrators Meeting ,  July 30, 2007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0" r:id="rId2"/>
    <p:sldLayoutId id="2147483659" r:id="rId3"/>
    <p:sldLayoutId id="2147483658" r:id="rId4"/>
    <p:sldLayoutId id="2147483657" r:id="rId5"/>
    <p:sldLayoutId id="2147483656" r:id="rId6"/>
    <p:sldLayoutId id="2147483655" r:id="rId7"/>
    <p:sldLayoutId id="2147483654" r:id="rId8"/>
    <p:sldLayoutId id="2147483653" r:id="rId9"/>
    <p:sldLayoutId id="2147483652" r:id="rId10"/>
    <p:sldLayoutId id="2147483651" r:id="rId11"/>
    <p:sldLayoutId id="2147483650" r:id="rId12"/>
  </p:sldLayoutIdLst>
  <p:txStyles>
    <p:titleStyle>
      <a:lvl1pPr algn="ctr" defTabSz="825500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ctr" defTabSz="825500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2pPr>
      <a:lvl3pPr algn="ctr" defTabSz="825500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3pPr>
      <a:lvl4pPr algn="ctr" defTabSz="825500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4pPr>
      <a:lvl5pPr algn="ctr" defTabSz="825500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5pPr>
      <a:lvl6pPr marL="457200" algn="ctr" defTabSz="825500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6pPr>
      <a:lvl7pPr marL="914400" algn="ctr" defTabSz="825500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7pPr>
      <a:lvl8pPr marL="1371600" algn="ctr" defTabSz="825500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8pPr>
      <a:lvl9pPr marL="1828800" algn="ctr" defTabSz="825500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9pPr>
    </p:titleStyle>
    <p:bodyStyle>
      <a:lvl1pPr marL="309563" indent="-309563" algn="l" defTabSz="825500" rtl="0" eaLnBrk="0" fontAlgn="base" hangingPunct="0">
        <a:lnSpc>
          <a:spcPct val="85000"/>
        </a:lnSpc>
        <a:spcBef>
          <a:spcPct val="20000"/>
        </a:spcBef>
        <a:spcAft>
          <a:spcPct val="20000"/>
        </a:spcAft>
        <a:buClr>
          <a:schemeClr val="hlink"/>
        </a:buClr>
        <a:buSzPct val="100000"/>
        <a:buChar char="•"/>
        <a:defRPr sz="28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  <a:cs typeface="+mn-cs"/>
        </a:defRPr>
      </a:lvl1pPr>
      <a:lvl2pPr marL="671513" indent="-247650" algn="l" defTabSz="825500" rtl="0" eaLnBrk="0" fontAlgn="base" hangingPunct="0">
        <a:spcBef>
          <a:spcPct val="10000"/>
        </a:spcBef>
        <a:spcAft>
          <a:spcPct val="10000"/>
        </a:spcAft>
        <a:buClr>
          <a:schemeClr val="hlink"/>
        </a:buClr>
        <a:buSzPct val="100000"/>
        <a:buChar char="•"/>
        <a:defRPr sz="2400" b="1">
          <a:solidFill>
            <a:srgbClr val="426C44"/>
          </a:solidFill>
          <a:latin typeface="+mn-lt"/>
        </a:defRPr>
      </a:lvl2pPr>
      <a:lvl3pPr marL="1031875" indent="-206375" algn="l" defTabSz="825500" rtl="0" eaLnBrk="0" fontAlgn="base" hangingPunct="0">
        <a:spcBef>
          <a:spcPct val="10000"/>
        </a:spcBef>
        <a:spcAft>
          <a:spcPct val="10000"/>
        </a:spcAft>
        <a:buClr>
          <a:schemeClr val="hlink"/>
        </a:buClr>
        <a:buSzPct val="100000"/>
        <a:buChar char="•"/>
        <a:defRPr sz="2000" b="1">
          <a:solidFill>
            <a:srgbClr val="660033"/>
          </a:solidFill>
          <a:latin typeface="+mn-lt"/>
        </a:defRPr>
      </a:lvl3pPr>
      <a:lvl4pPr marL="1446213" indent="-207963" algn="l" defTabSz="825500" rtl="0" eaLnBrk="0" fontAlgn="base" hangingPunct="0">
        <a:spcBef>
          <a:spcPct val="10000"/>
        </a:spcBef>
        <a:spcAft>
          <a:spcPct val="10000"/>
        </a:spcAft>
        <a:buClr>
          <a:schemeClr val="hlink"/>
        </a:buClr>
        <a:buSzPct val="100000"/>
        <a:buChar char="•"/>
        <a:defRPr sz="2000" b="1">
          <a:solidFill>
            <a:srgbClr val="DC0081"/>
          </a:solidFill>
          <a:latin typeface="+mn-lt"/>
        </a:defRPr>
      </a:lvl4pPr>
      <a:lvl5pPr marL="1857375" indent="-206375" algn="l" defTabSz="825500" rtl="0" eaLnBrk="0" fontAlgn="base" hangingPunct="0">
        <a:spcBef>
          <a:spcPct val="10000"/>
        </a:spcBef>
        <a:spcAft>
          <a:spcPct val="10000"/>
        </a:spcAft>
        <a:buClr>
          <a:schemeClr val="hlink"/>
        </a:buClr>
        <a:buSzPct val="100000"/>
        <a:buChar char="•"/>
        <a:defRPr sz="1600" b="1">
          <a:solidFill>
            <a:srgbClr val="063DE8"/>
          </a:solidFill>
          <a:latin typeface="+mn-lt"/>
        </a:defRPr>
      </a:lvl5pPr>
      <a:lvl6pPr marL="2314575" indent="-206375" algn="l" defTabSz="825500" rtl="0" eaLnBrk="0" fontAlgn="base" hangingPunct="0">
        <a:lnSpc>
          <a:spcPct val="85000"/>
        </a:lnSpc>
        <a:spcBef>
          <a:spcPct val="10000"/>
        </a:spcBef>
        <a:spcAft>
          <a:spcPct val="10000"/>
        </a:spcAft>
        <a:buClr>
          <a:schemeClr val="hlink"/>
        </a:buClr>
        <a:buSzPct val="100000"/>
        <a:buChar char="•"/>
        <a:defRPr sz="1600" b="1">
          <a:solidFill>
            <a:srgbClr val="063DE8"/>
          </a:solidFill>
          <a:latin typeface="+mn-lt"/>
        </a:defRPr>
      </a:lvl6pPr>
      <a:lvl7pPr marL="2771775" indent="-206375" algn="l" defTabSz="825500" rtl="0" eaLnBrk="0" fontAlgn="base" hangingPunct="0">
        <a:lnSpc>
          <a:spcPct val="85000"/>
        </a:lnSpc>
        <a:spcBef>
          <a:spcPct val="10000"/>
        </a:spcBef>
        <a:spcAft>
          <a:spcPct val="10000"/>
        </a:spcAft>
        <a:buClr>
          <a:schemeClr val="hlink"/>
        </a:buClr>
        <a:buSzPct val="100000"/>
        <a:buChar char="•"/>
        <a:defRPr sz="1600" b="1">
          <a:solidFill>
            <a:srgbClr val="063DE8"/>
          </a:solidFill>
          <a:latin typeface="+mn-lt"/>
        </a:defRPr>
      </a:lvl7pPr>
      <a:lvl8pPr marL="3228975" indent="-206375" algn="l" defTabSz="825500" rtl="0" eaLnBrk="0" fontAlgn="base" hangingPunct="0">
        <a:lnSpc>
          <a:spcPct val="85000"/>
        </a:lnSpc>
        <a:spcBef>
          <a:spcPct val="10000"/>
        </a:spcBef>
        <a:spcAft>
          <a:spcPct val="10000"/>
        </a:spcAft>
        <a:buClr>
          <a:schemeClr val="hlink"/>
        </a:buClr>
        <a:buSzPct val="100000"/>
        <a:buChar char="•"/>
        <a:defRPr sz="1600" b="1">
          <a:solidFill>
            <a:srgbClr val="063DE8"/>
          </a:solidFill>
          <a:latin typeface="+mn-lt"/>
        </a:defRPr>
      </a:lvl8pPr>
      <a:lvl9pPr marL="3686175" indent="-206375" algn="l" defTabSz="825500" rtl="0" eaLnBrk="0" fontAlgn="base" hangingPunct="0">
        <a:lnSpc>
          <a:spcPct val="85000"/>
        </a:lnSpc>
        <a:spcBef>
          <a:spcPct val="10000"/>
        </a:spcBef>
        <a:spcAft>
          <a:spcPct val="10000"/>
        </a:spcAft>
        <a:buClr>
          <a:schemeClr val="hlink"/>
        </a:buClr>
        <a:buSzPct val="100000"/>
        <a:buChar char="•"/>
        <a:defRPr sz="1600" b="1">
          <a:solidFill>
            <a:srgbClr val="063DE8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7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7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Microsoft_Office_Excel_97-2003_Worksheet1.xls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5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wmf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13" Type="http://schemas.openxmlformats.org/officeDocument/2006/relationships/image" Target="../media/image12.jpeg"/><Relationship Id="rId18" Type="http://schemas.openxmlformats.org/officeDocument/2006/relationships/image" Target="../media/image17.png"/><Relationship Id="rId26" Type="http://schemas.openxmlformats.org/officeDocument/2006/relationships/image" Target="../media/image23.png"/><Relationship Id="rId3" Type="http://schemas.openxmlformats.org/officeDocument/2006/relationships/notesSlide" Target="../notesSlides/notesSlide3.xml"/><Relationship Id="rId21" Type="http://schemas.openxmlformats.org/officeDocument/2006/relationships/image" Target="../media/image20.png"/><Relationship Id="rId7" Type="http://schemas.openxmlformats.org/officeDocument/2006/relationships/image" Target="../media/image6.png"/><Relationship Id="rId12" Type="http://schemas.openxmlformats.org/officeDocument/2006/relationships/image" Target="../media/image11.png"/><Relationship Id="rId17" Type="http://schemas.openxmlformats.org/officeDocument/2006/relationships/image" Target="../media/image16.png"/><Relationship Id="rId25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5.png"/><Relationship Id="rId20" Type="http://schemas.openxmlformats.org/officeDocument/2006/relationships/image" Target="../media/image19.png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png"/><Relationship Id="rId11" Type="http://schemas.openxmlformats.org/officeDocument/2006/relationships/image" Target="../media/image10.png"/><Relationship Id="rId24" Type="http://schemas.openxmlformats.org/officeDocument/2006/relationships/image" Target="../media/image22.jpeg"/><Relationship Id="rId5" Type="http://schemas.openxmlformats.org/officeDocument/2006/relationships/image" Target="../media/image4.png"/><Relationship Id="rId15" Type="http://schemas.openxmlformats.org/officeDocument/2006/relationships/image" Target="../media/image14.png"/><Relationship Id="rId23" Type="http://schemas.openxmlformats.org/officeDocument/2006/relationships/image" Target="../media/image1.wmf"/><Relationship Id="rId28" Type="http://schemas.openxmlformats.org/officeDocument/2006/relationships/image" Target="../media/image25.png"/><Relationship Id="rId10" Type="http://schemas.openxmlformats.org/officeDocument/2006/relationships/image" Target="../media/image9.png"/><Relationship Id="rId19" Type="http://schemas.openxmlformats.org/officeDocument/2006/relationships/image" Target="../media/image18.png"/><Relationship Id="rId4" Type="http://schemas.openxmlformats.org/officeDocument/2006/relationships/oleObject" Target="../embeddings/oleObject1.bin"/><Relationship Id="rId9" Type="http://schemas.openxmlformats.org/officeDocument/2006/relationships/image" Target="../media/image8.jpeg"/><Relationship Id="rId14" Type="http://schemas.openxmlformats.org/officeDocument/2006/relationships/image" Target="../media/image13.jpeg"/><Relationship Id="rId22" Type="http://schemas.openxmlformats.org/officeDocument/2006/relationships/image" Target="../media/image21.png"/><Relationship Id="rId27" Type="http://schemas.openxmlformats.org/officeDocument/2006/relationships/image" Target="../media/image24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2"/>
          <p:cNvSpPr>
            <a:spLocks noChangeArrowheads="1"/>
          </p:cNvSpPr>
          <p:nvPr/>
        </p:nvSpPr>
        <p:spPr bwMode="auto">
          <a:xfrm>
            <a:off x="22225" y="2120900"/>
            <a:ext cx="8939213" cy="34290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/>
          </a:p>
        </p:txBody>
      </p:sp>
      <p:sp>
        <p:nvSpPr>
          <p:cNvPr id="4100" name="Rectangle 4"/>
          <p:cNvSpPr>
            <a:spLocks noChangeArrowheads="1"/>
          </p:cNvSpPr>
          <p:nvPr/>
        </p:nvSpPr>
        <p:spPr bwMode="auto">
          <a:xfrm>
            <a:off x="228600" y="1295400"/>
            <a:ext cx="8763000" cy="5105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 anchor="ctr"/>
          <a:lstStyle/>
          <a:p>
            <a:pPr algn="ctr" eaLnBrk="0" hangingPunct="0">
              <a:lnSpc>
                <a:spcPct val="90000"/>
              </a:lnSpc>
              <a:spcAft>
                <a:spcPct val="25000"/>
              </a:spcAft>
              <a:defRPr/>
            </a:pPr>
            <a:r>
              <a:rPr lang="en-US" sz="3600" b="1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+mn-cs"/>
              </a:rPr>
              <a:t>Berkeley Storage Manager </a:t>
            </a:r>
            <a:br>
              <a:rPr lang="en-US" sz="3600" b="1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+mn-cs"/>
              </a:rPr>
            </a:br>
            <a:r>
              <a:rPr lang="en-US" sz="3600" b="1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+mn-cs"/>
              </a:rPr>
              <a:t>(</a:t>
            </a:r>
            <a:r>
              <a:rPr lang="en-US" sz="3600" b="1" dirty="0" err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+mn-cs"/>
              </a:rPr>
              <a:t>BeStMan</a:t>
            </a:r>
            <a:r>
              <a:rPr lang="en-US" sz="3600" b="1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+mn-cs"/>
              </a:rPr>
              <a:t>)</a:t>
            </a:r>
          </a:p>
          <a:p>
            <a:pPr algn="ctr" eaLnBrk="0" hangingPunct="0">
              <a:defRPr/>
            </a:pPr>
            <a:endParaRPr lang="en-US" sz="2200" dirty="0">
              <a:solidFill>
                <a:srgbClr val="006C6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+mn-cs"/>
            </a:endParaRPr>
          </a:p>
          <a:p>
            <a:pPr algn="ctr" eaLnBrk="0" hangingPunct="0">
              <a:defRPr/>
            </a:pPr>
            <a:r>
              <a:rPr lang="en-US" sz="2200" dirty="0">
                <a:solidFill>
                  <a:srgbClr val="006C6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+mn-cs"/>
              </a:rPr>
              <a:t/>
            </a:r>
            <a:br>
              <a:rPr lang="en-US" sz="2200" dirty="0">
                <a:solidFill>
                  <a:srgbClr val="006C6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+mn-cs"/>
              </a:rPr>
            </a:br>
            <a:r>
              <a:rPr lang="en-US" sz="2200" dirty="0">
                <a:solidFill>
                  <a:srgbClr val="006C6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+mn-cs"/>
              </a:rPr>
              <a:t>Alex Sim</a:t>
            </a:r>
          </a:p>
          <a:p>
            <a:pPr algn="ctr" eaLnBrk="0" hangingPunct="0">
              <a:defRPr/>
            </a:pPr>
            <a:endParaRPr lang="en-US" sz="2200" dirty="0">
              <a:solidFill>
                <a:srgbClr val="006C6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cs typeface="+mn-cs"/>
            </a:endParaRPr>
          </a:p>
          <a:p>
            <a:pPr algn="ctr" eaLnBrk="0" hangingPunct="0">
              <a:defRPr/>
            </a:pPr>
            <a:r>
              <a:rPr lang="en-US" sz="2000" dirty="0">
                <a:solidFill>
                  <a:srgbClr val="006C6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+mn-cs"/>
              </a:rPr>
              <a:t>Scientific Data Management Research Group</a:t>
            </a:r>
          </a:p>
          <a:p>
            <a:pPr algn="ctr" eaLnBrk="0" hangingPunct="0">
              <a:defRPr/>
            </a:pPr>
            <a:r>
              <a:rPr lang="en-US" sz="2000" dirty="0">
                <a:solidFill>
                  <a:srgbClr val="006C6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+mn-cs"/>
              </a:rPr>
              <a:t>Computational Research Division</a:t>
            </a:r>
          </a:p>
          <a:p>
            <a:pPr algn="ctr" eaLnBrk="0" hangingPunct="0">
              <a:defRPr/>
            </a:pPr>
            <a:r>
              <a:rPr lang="en-US" sz="2000" dirty="0">
                <a:solidFill>
                  <a:srgbClr val="006C6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cs typeface="+mn-cs"/>
              </a:rPr>
              <a:t>Lawrence Berkeley National Laboratory</a:t>
            </a:r>
          </a:p>
        </p:txBody>
      </p:sp>
      <p:sp>
        <p:nvSpPr>
          <p:cNvPr id="16387" name="Rectangle 6"/>
          <p:cNvSpPr>
            <a:spLocks noChangeArrowheads="1"/>
          </p:cNvSpPr>
          <p:nvPr/>
        </p:nvSpPr>
        <p:spPr bwMode="auto">
          <a:xfrm>
            <a:off x="8793163" y="6570663"/>
            <a:ext cx="228600" cy="180975"/>
          </a:xfrm>
          <a:prstGeom prst="rect">
            <a:avLst/>
          </a:prstGeom>
          <a:solidFill>
            <a:schemeClr val="bg1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/>
          </a:p>
        </p:txBody>
      </p:sp>
      <p:sp>
        <p:nvSpPr>
          <p:cNvPr id="16388" name="Rectangle 7"/>
          <p:cNvSpPr>
            <a:spLocks noChangeArrowheads="1"/>
          </p:cNvSpPr>
          <p:nvPr/>
        </p:nvSpPr>
        <p:spPr bwMode="auto">
          <a:xfrm>
            <a:off x="2765425" y="1065213"/>
            <a:ext cx="2755900" cy="174625"/>
          </a:xfrm>
          <a:prstGeom prst="rect">
            <a:avLst/>
          </a:prstGeom>
          <a:solidFill>
            <a:schemeClr val="bg1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STAR Analysis </a:t>
            </a:r>
            <a:r>
              <a:rPr lang="en-US" dirty="0" smtClean="0"/>
              <a:t>scenario (1)</a:t>
            </a:r>
            <a:endParaRPr lang="en-US" dirty="0"/>
          </a:p>
        </p:txBody>
      </p:sp>
      <p:graphicFrame>
        <p:nvGraphicFramePr>
          <p:cNvPr id="215042" name="Object 2"/>
          <p:cNvGraphicFramePr>
            <a:graphicFrameLocks noChangeAspect="1"/>
          </p:cNvGraphicFramePr>
          <p:nvPr>
            <p:ph idx="1"/>
          </p:nvPr>
        </p:nvGraphicFramePr>
        <p:xfrm>
          <a:off x="4343400" y="1371600"/>
          <a:ext cx="2209800" cy="4724400"/>
        </p:xfrm>
        <a:graphic>
          <a:graphicData uri="http://schemas.openxmlformats.org/presentationml/2006/ole">
            <p:oleObj spid="_x0000_s215042" name="Visio" r:id="rId3" imgW="2486025" imgH="4314825" progId="Visio.Drawing.11">
              <p:embed/>
            </p:oleObj>
          </a:graphicData>
        </a:graphic>
      </p:graphicFrame>
      <p:sp>
        <p:nvSpPr>
          <p:cNvPr id="85161" name="Line 169"/>
          <p:cNvSpPr>
            <a:spLocks noChangeShapeType="1"/>
          </p:cNvSpPr>
          <p:nvPr/>
        </p:nvSpPr>
        <p:spPr bwMode="auto">
          <a:xfrm>
            <a:off x="4038600" y="3200400"/>
            <a:ext cx="2971800" cy="1752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215045" name="Group 160"/>
          <p:cNvGrpSpPr>
            <a:grpSpLocks/>
          </p:cNvGrpSpPr>
          <p:nvPr/>
        </p:nvGrpSpPr>
        <p:grpSpPr bwMode="auto">
          <a:xfrm>
            <a:off x="609600" y="2667000"/>
            <a:ext cx="762000" cy="457200"/>
            <a:chOff x="3332" y="1625"/>
            <a:chExt cx="614" cy="365"/>
          </a:xfrm>
        </p:grpSpPr>
        <p:sp>
          <p:nvSpPr>
            <p:cNvPr id="215196" name="Rectangle 161"/>
            <p:cNvSpPr>
              <a:spLocks noChangeArrowheads="1"/>
            </p:cNvSpPr>
            <p:nvPr/>
          </p:nvSpPr>
          <p:spPr bwMode="auto">
            <a:xfrm>
              <a:off x="3353" y="1646"/>
              <a:ext cx="593" cy="344"/>
            </a:xfrm>
            <a:prstGeom prst="rect">
              <a:avLst/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sp>
          <p:nvSpPr>
            <p:cNvPr id="215197" name="Rectangle 162"/>
            <p:cNvSpPr>
              <a:spLocks noChangeArrowheads="1"/>
            </p:cNvSpPr>
            <p:nvPr/>
          </p:nvSpPr>
          <p:spPr bwMode="auto">
            <a:xfrm>
              <a:off x="3332" y="1625"/>
              <a:ext cx="594" cy="344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sp>
          <p:nvSpPr>
            <p:cNvPr id="215198" name="Rectangle 163"/>
            <p:cNvSpPr>
              <a:spLocks noChangeArrowheads="1"/>
            </p:cNvSpPr>
            <p:nvPr/>
          </p:nvSpPr>
          <p:spPr bwMode="auto">
            <a:xfrm>
              <a:off x="3332" y="1625"/>
              <a:ext cx="594" cy="344"/>
            </a:xfrm>
            <a:prstGeom prst="rect">
              <a:avLst/>
            </a:prstGeom>
            <a:noFill/>
            <a:ln w="7938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</p:grpSp>
      <p:grpSp>
        <p:nvGrpSpPr>
          <p:cNvPr id="215046" name="Group 4"/>
          <p:cNvGrpSpPr>
            <a:grpSpLocks/>
          </p:cNvGrpSpPr>
          <p:nvPr/>
        </p:nvGrpSpPr>
        <p:grpSpPr bwMode="auto">
          <a:xfrm>
            <a:off x="2830513" y="2971800"/>
            <a:ext cx="1219200" cy="914400"/>
            <a:chOff x="1084" y="1625"/>
            <a:chExt cx="614" cy="365"/>
          </a:xfrm>
        </p:grpSpPr>
        <p:sp>
          <p:nvSpPr>
            <p:cNvPr id="215193" name="Rectangle 5"/>
            <p:cNvSpPr>
              <a:spLocks noChangeArrowheads="1"/>
            </p:cNvSpPr>
            <p:nvPr/>
          </p:nvSpPr>
          <p:spPr bwMode="auto">
            <a:xfrm>
              <a:off x="1105" y="1646"/>
              <a:ext cx="593" cy="344"/>
            </a:xfrm>
            <a:prstGeom prst="rect">
              <a:avLst/>
            </a:prstGeom>
            <a:solidFill>
              <a:srgbClr val="CCFFC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sp>
          <p:nvSpPr>
            <p:cNvPr id="215194" name="Rectangle 6"/>
            <p:cNvSpPr>
              <a:spLocks noChangeArrowheads="1"/>
            </p:cNvSpPr>
            <p:nvPr/>
          </p:nvSpPr>
          <p:spPr bwMode="auto">
            <a:xfrm>
              <a:off x="1084" y="1625"/>
              <a:ext cx="593" cy="344"/>
            </a:xfrm>
            <a:prstGeom prst="rect">
              <a:avLst/>
            </a:prstGeom>
            <a:solidFill>
              <a:srgbClr val="CCFFC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sp>
          <p:nvSpPr>
            <p:cNvPr id="215195" name="Rectangle 7"/>
            <p:cNvSpPr>
              <a:spLocks noChangeArrowheads="1"/>
            </p:cNvSpPr>
            <p:nvPr/>
          </p:nvSpPr>
          <p:spPr bwMode="auto">
            <a:xfrm>
              <a:off x="1084" y="1625"/>
              <a:ext cx="593" cy="344"/>
            </a:xfrm>
            <a:prstGeom prst="rect">
              <a:avLst/>
            </a:prstGeom>
            <a:solidFill>
              <a:srgbClr val="CCFFCC"/>
            </a:solidFill>
            <a:ln w="7938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</p:grpSp>
      <p:sp>
        <p:nvSpPr>
          <p:cNvPr id="215047" name="Rectangle 8"/>
          <p:cNvSpPr>
            <a:spLocks noChangeArrowheads="1"/>
          </p:cNvSpPr>
          <p:nvPr/>
        </p:nvSpPr>
        <p:spPr bwMode="auto">
          <a:xfrm>
            <a:off x="3021013" y="3276600"/>
            <a:ext cx="1066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en-US" altLang="ko-KR" sz="1600" b="1">
                <a:latin typeface="Arial" charset="0"/>
                <a:ea typeface="Batang" pitchFamily="18" charset="-127"/>
              </a:rPr>
              <a:t>BeStMan</a:t>
            </a:r>
            <a:endParaRPr lang="en-US" sz="16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15048" name="Line 9"/>
          <p:cNvSpPr>
            <a:spLocks noChangeShapeType="1"/>
          </p:cNvSpPr>
          <p:nvPr/>
        </p:nvSpPr>
        <p:spPr bwMode="auto">
          <a:xfrm flipH="1">
            <a:off x="3429000" y="3843338"/>
            <a:ext cx="47625" cy="423862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5049" name="Rectangle 10"/>
          <p:cNvSpPr>
            <a:spLocks noChangeArrowheads="1"/>
          </p:cNvSpPr>
          <p:nvPr/>
        </p:nvSpPr>
        <p:spPr bwMode="auto">
          <a:xfrm>
            <a:off x="3278188" y="4235450"/>
            <a:ext cx="385762" cy="56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en-US" altLang="ko-KR" sz="800">
                <a:latin typeface="Times"/>
                <a:ea typeface="Batang" pitchFamily="18" charset="-127"/>
              </a:rPr>
              <a:t>Disk</a:t>
            </a:r>
            <a:endParaRPr lang="en-US" sz="18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15050" name="Rectangle 11"/>
          <p:cNvSpPr>
            <a:spLocks noChangeArrowheads="1"/>
          </p:cNvSpPr>
          <p:nvPr/>
        </p:nvSpPr>
        <p:spPr bwMode="auto">
          <a:xfrm>
            <a:off x="3238500" y="4386263"/>
            <a:ext cx="581025" cy="566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en-US" altLang="ko-KR" sz="800">
                <a:latin typeface="Times"/>
                <a:ea typeface="Batang" pitchFamily="18" charset="-127"/>
              </a:rPr>
              <a:t>Cache</a:t>
            </a:r>
            <a:endParaRPr lang="en-US" sz="1800">
              <a:solidFill>
                <a:schemeClr val="tx1"/>
              </a:solidFill>
              <a:latin typeface="Arial" charset="0"/>
            </a:endParaRPr>
          </a:p>
        </p:txBody>
      </p:sp>
      <p:grpSp>
        <p:nvGrpSpPr>
          <p:cNvPr id="215051" name="Group 12"/>
          <p:cNvGrpSpPr>
            <a:grpSpLocks/>
          </p:cNvGrpSpPr>
          <p:nvPr/>
        </p:nvGrpSpPr>
        <p:grpSpPr bwMode="auto">
          <a:xfrm>
            <a:off x="2905125" y="4135438"/>
            <a:ext cx="977900" cy="1122362"/>
            <a:chOff x="3270" y="2156"/>
            <a:chExt cx="312" cy="219"/>
          </a:xfrm>
        </p:grpSpPr>
        <p:sp>
          <p:nvSpPr>
            <p:cNvPr id="215189" name="Freeform 13"/>
            <p:cNvSpPr>
              <a:spLocks/>
            </p:cNvSpPr>
            <p:nvPr/>
          </p:nvSpPr>
          <p:spPr bwMode="auto">
            <a:xfrm>
              <a:off x="3270" y="2156"/>
              <a:ext cx="312" cy="219"/>
            </a:xfrm>
            <a:custGeom>
              <a:avLst/>
              <a:gdLst>
                <a:gd name="T0" fmla="*/ 156 w 2000"/>
                <a:gd name="T1" fmla="*/ 0 h 1400"/>
                <a:gd name="T2" fmla="*/ 0 w 2000"/>
                <a:gd name="T3" fmla="*/ 27 h 1400"/>
                <a:gd name="T4" fmla="*/ 0 w 2000"/>
                <a:gd name="T5" fmla="*/ 192 h 1400"/>
                <a:gd name="T6" fmla="*/ 156 w 2000"/>
                <a:gd name="T7" fmla="*/ 219 h 1400"/>
                <a:gd name="T8" fmla="*/ 312 w 2000"/>
                <a:gd name="T9" fmla="*/ 192 h 1400"/>
                <a:gd name="T10" fmla="*/ 312 w 2000"/>
                <a:gd name="T11" fmla="*/ 27 h 1400"/>
                <a:gd name="T12" fmla="*/ 156 w 2000"/>
                <a:gd name="T13" fmla="*/ 0 h 140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000"/>
                <a:gd name="T22" fmla="*/ 0 h 1400"/>
                <a:gd name="T23" fmla="*/ 2000 w 2000"/>
                <a:gd name="T24" fmla="*/ 1400 h 140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000" h="1400">
                  <a:moveTo>
                    <a:pt x="1000" y="0"/>
                  </a:moveTo>
                  <a:cubicBezTo>
                    <a:pt x="448" y="0"/>
                    <a:pt x="0" y="79"/>
                    <a:pt x="0" y="175"/>
                  </a:cubicBezTo>
                  <a:lnTo>
                    <a:pt x="0" y="1225"/>
                  </a:lnTo>
                  <a:cubicBezTo>
                    <a:pt x="0" y="1322"/>
                    <a:pt x="448" y="1400"/>
                    <a:pt x="1000" y="1400"/>
                  </a:cubicBezTo>
                  <a:cubicBezTo>
                    <a:pt x="1552" y="1400"/>
                    <a:pt x="2000" y="1322"/>
                    <a:pt x="2000" y="1225"/>
                  </a:cubicBezTo>
                  <a:lnTo>
                    <a:pt x="2000" y="175"/>
                  </a:lnTo>
                  <a:cubicBezTo>
                    <a:pt x="2000" y="79"/>
                    <a:pt x="1552" y="0"/>
                    <a:pt x="1000" y="0"/>
                  </a:cubicBezTo>
                  <a:close/>
                </a:path>
              </a:pathLst>
            </a:custGeom>
            <a:solidFill>
              <a:srgbClr val="CC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sp>
          <p:nvSpPr>
            <p:cNvPr id="215190" name="Oval 14"/>
            <p:cNvSpPr>
              <a:spLocks noChangeArrowheads="1"/>
            </p:cNvSpPr>
            <p:nvPr/>
          </p:nvSpPr>
          <p:spPr bwMode="auto">
            <a:xfrm>
              <a:off x="3270" y="2156"/>
              <a:ext cx="312" cy="55"/>
            </a:xfrm>
            <a:prstGeom prst="ellipse">
              <a:avLst/>
            </a:prstGeom>
            <a:solidFill>
              <a:srgbClr val="D6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sp>
          <p:nvSpPr>
            <p:cNvPr id="215191" name="Freeform 15"/>
            <p:cNvSpPr>
              <a:spLocks/>
            </p:cNvSpPr>
            <p:nvPr/>
          </p:nvSpPr>
          <p:spPr bwMode="auto">
            <a:xfrm>
              <a:off x="3270" y="2156"/>
              <a:ext cx="312" cy="219"/>
            </a:xfrm>
            <a:custGeom>
              <a:avLst/>
              <a:gdLst>
                <a:gd name="T0" fmla="*/ 156 w 2000"/>
                <a:gd name="T1" fmla="*/ 0 h 1400"/>
                <a:gd name="T2" fmla="*/ 0 w 2000"/>
                <a:gd name="T3" fmla="*/ 27 h 1400"/>
                <a:gd name="T4" fmla="*/ 0 w 2000"/>
                <a:gd name="T5" fmla="*/ 192 h 1400"/>
                <a:gd name="T6" fmla="*/ 156 w 2000"/>
                <a:gd name="T7" fmla="*/ 219 h 1400"/>
                <a:gd name="T8" fmla="*/ 312 w 2000"/>
                <a:gd name="T9" fmla="*/ 192 h 1400"/>
                <a:gd name="T10" fmla="*/ 312 w 2000"/>
                <a:gd name="T11" fmla="*/ 27 h 1400"/>
                <a:gd name="T12" fmla="*/ 156 w 2000"/>
                <a:gd name="T13" fmla="*/ 0 h 140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000"/>
                <a:gd name="T22" fmla="*/ 0 h 1400"/>
                <a:gd name="T23" fmla="*/ 2000 w 2000"/>
                <a:gd name="T24" fmla="*/ 1400 h 140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000" h="1400">
                  <a:moveTo>
                    <a:pt x="1000" y="0"/>
                  </a:moveTo>
                  <a:cubicBezTo>
                    <a:pt x="448" y="0"/>
                    <a:pt x="0" y="79"/>
                    <a:pt x="0" y="175"/>
                  </a:cubicBezTo>
                  <a:lnTo>
                    <a:pt x="0" y="1225"/>
                  </a:lnTo>
                  <a:cubicBezTo>
                    <a:pt x="0" y="1322"/>
                    <a:pt x="448" y="1400"/>
                    <a:pt x="1000" y="1400"/>
                  </a:cubicBezTo>
                  <a:cubicBezTo>
                    <a:pt x="1552" y="1400"/>
                    <a:pt x="2000" y="1322"/>
                    <a:pt x="2000" y="1225"/>
                  </a:cubicBezTo>
                  <a:lnTo>
                    <a:pt x="2000" y="175"/>
                  </a:lnTo>
                  <a:cubicBezTo>
                    <a:pt x="2000" y="79"/>
                    <a:pt x="1552" y="0"/>
                    <a:pt x="1000" y="0"/>
                  </a:cubicBezTo>
                  <a:close/>
                </a:path>
              </a:pathLst>
            </a:custGeom>
            <a:noFill/>
            <a:ln w="63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sp>
          <p:nvSpPr>
            <p:cNvPr id="215192" name="Freeform 16"/>
            <p:cNvSpPr>
              <a:spLocks/>
            </p:cNvSpPr>
            <p:nvPr/>
          </p:nvSpPr>
          <p:spPr bwMode="auto">
            <a:xfrm>
              <a:off x="3270" y="2184"/>
              <a:ext cx="312" cy="27"/>
            </a:xfrm>
            <a:custGeom>
              <a:avLst/>
              <a:gdLst>
                <a:gd name="T0" fmla="*/ 0 w 312"/>
                <a:gd name="T1" fmla="*/ 0 h 27"/>
                <a:gd name="T2" fmla="*/ 156 w 312"/>
                <a:gd name="T3" fmla="*/ 27 h 27"/>
                <a:gd name="T4" fmla="*/ 312 w 312"/>
                <a:gd name="T5" fmla="*/ 0 h 27"/>
                <a:gd name="T6" fmla="*/ 0 60000 65536"/>
                <a:gd name="T7" fmla="*/ 0 60000 65536"/>
                <a:gd name="T8" fmla="*/ 0 60000 65536"/>
                <a:gd name="T9" fmla="*/ 0 w 312"/>
                <a:gd name="T10" fmla="*/ 0 h 27"/>
                <a:gd name="T11" fmla="*/ 312 w 312"/>
                <a:gd name="T12" fmla="*/ 27 h 2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12" h="27">
                  <a:moveTo>
                    <a:pt x="0" y="0"/>
                  </a:moveTo>
                  <a:cubicBezTo>
                    <a:pt x="0" y="15"/>
                    <a:pt x="70" y="27"/>
                    <a:pt x="156" y="27"/>
                  </a:cubicBezTo>
                  <a:cubicBezTo>
                    <a:pt x="242" y="27"/>
                    <a:pt x="312" y="15"/>
                    <a:pt x="312" y="0"/>
                  </a:cubicBezTo>
                </a:path>
              </a:pathLst>
            </a:custGeom>
            <a:noFill/>
            <a:ln w="63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</p:grpSp>
      <p:sp>
        <p:nvSpPr>
          <p:cNvPr id="215052" name="Rectangle 17"/>
          <p:cNvSpPr>
            <a:spLocks noChangeArrowheads="1"/>
          </p:cNvSpPr>
          <p:nvPr/>
        </p:nvSpPr>
        <p:spPr bwMode="auto">
          <a:xfrm>
            <a:off x="3101975" y="4235450"/>
            <a:ext cx="703263" cy="79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en-US" sz="18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15053" name="Rectangle 18"/>
          <p:cNvSpPr>
            <a:spLocks noChangeArrowheads="1"/>
          </p:cNvSpPr>
          <p:nvPr/>
        </p:nvSpPr>
        <p:spPr bwMode="auto">
          <a:xfrm>
            <a:off x="3086100" y="4614863"/>
            <a:ext cx="581025" cy="566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r>
              <a:rPr lang="en-US" altLang="ko-KR" dirty="0">
                <a:latin typeface="Arial" charset="0"/>
                <a:ea typeface="Batang" pitchFamily="18" charset="-127"/>
              </a:rPr>
              <a:t>DISK </a:t>
            </a:r>
          </a:p>
          <a:p>
            <a:pPr algn="ctr"/>
            <a:r>
              <a:rPr lang="en-US" altLang="ko-KR" dirty="0">
                <a:latin typeface="Arial" charset="0"/>
                <a:ea typeface="Batang" pitchFamily="18" charset="-127"/>
              </a:rPr>
              <a:t>CACHE</a:t>
            </a:r>
            <a:endParaRPr lang="en-US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85156" name="Rectangle 164"/>
          <p:cNvSpPr>
            <a:spLocks noChangeArrowheads="1"/>
          </p:cNvSpPr>
          <p:nvPr/>
        </p:nvSpPr>
        <p:spPr bwMode="auto">
          <a:xfrm>
            <a:off x="638175" y="2743200"/>
            <a:ext cx="685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r>
              <a:rPr lang="en-US" altLang="ko-KR" b="1" dirty="0">
                <a:ea typeface="Batang" pitchFamily="18" charset="-127"/>
              </a:rPr>
              <a:t>Client Job</a:t>
            </a:r>
            <a:endParaRPr lang="en-US" sz="800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15055" name="Line 166"/>
          <p:cNvSpPr>
            <a:spLocks noChangeShapeType="1"/>
          </p:cNvSpPr>
          <p:nvPr/>
        </p:nvSpPr>
        <p:spPr bwMode="auto">
          <a:xfrm>
            <a:off x="1371600" y="2895600"/>
            <a:ext cx="15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5056" name="Rectangle 184"/>
          <p:cNvSpPr>
            <a:spLocks noChangeArrowheads="1"/>
          </p:cNvSpPr>
          <p:nvPr/>
        </p:nvSpPr>
        <p:spPr bwMode="auto">
          <a:xfrm>
            <a:off x="3059113" y="2667000"/>
            <a:ext cx="766762" cy="250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en-US" altLang="ko-KR">
                <a:ea typeface="Batang" pitchFamily="18" charset="-127"/>
              </a:rPr>
              <a:t>Gate Node</a:t>
            </a:r>
            <a:endParaRPr lang="en-US" sz="18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15057" name="Rectangle 185"/>
          <p:cNvSpPr>
            <a:spLocks noChangeArrowheads="1"/>
          </p:cNvSpPr>
          <p:nvPr/>
        </p:nvSpPr>
        <p:spPr bwMode="auto">
          <a:xfrm>
            <a:off x="762000" y="2286000"/>
            <a:ext cx="990600" cy="250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en-US" altLang="ko-KR">
                <a:ea typeface="Batang" pitchFamily="18" charset="-127"/>
              </a:rPr>
              <a:t>Worker Nodes</a:t>
            </a:r>
            <a:endParaRPr lang="en-US" sz="1800">
              <a:solidFill>
                <a:schemeClr val="tx1"/>
              </a:solidFill>
              <a:latin typeface="Arial" charset="0"/>
            </a:endParaRPr>
          </a:p>
        </p:txBody>
      </p:sp>
      <p:grpSp>
        <p:nvGrpSpPr>
          <p:cNvPr id="215058" name="Group 187"/>
          <p:cNvGrpSpPr>
            <a:grpSpLocks/>
          </p:cNvGrpSpPr>
          <p:nvPr/>
        </p:nvGrpSpPr>
        <p:grpSpPr bwMode="auto">
          <a:xfrm>
            <a:off x="1524000" y="2743200"/>
            <a:ext cx="609600" cy="304800"/>
            <a:chOff x="1452" y="2156"/>
            <a:chExt cx="312" cy="219"/>
          </a:xfrm>
        </p:grpSpPr>
        <p:grpSp>
          <p:nvGrpSpPr>
            <p:cNvPr id="215183" name="Group 188"/>
            <p:cNvGrpSpPr>
              <a:grpSpLocks/>
            </p:cNvGrpSpPr>
            <p:nvPr/>
          </p:nvGrpSpPr>
          <p:grpSpPr bwMode="auto">
            <a:xfrm>
              <a:off x="1452" y="2156"/>
              <a:ext cx="312" cy="219"/>
              <a:chOff x="1452" y="2156"/>
              <a:chExt cx="312" cy="219"/>
            </a:xfrm>
          </p:grpSpPr>
          <p:sp>
            <p:nvSpPr>
              <p:cNvPr id="215185" name="Freeform 189"/>
              <p:cNvSpPr>
                <a:spLocks/>
              </p:cNvSpPr>
              <p:nvPr/>
            </p:nvSpPr>
            <p:spPr bwMode="auto">
              <a:xfrm>
                <a:off x="1452" y="2156"/>
                <a:ext cx="312" cy="219"/>
              </a:xfrm>
              <a:custGeom>
                <a:avLst/>
                <a:gdLst>
                  <a:gd name="T0" fmla="*/ 156 w 4000"/>
                  <a:gd name="T1" fmla="*/ 0 h 2800"/>
                  <a:gd name="T2" fmla="*/ 0 w 4000"/>
                  <a:gd name="T3" fmla="*/ 27 h 2800"/>
                  <a:gd name="T4" fmla="*/ 0 w 4000"/>
                  <a:gd name="T5" fmla="*/ 192 h 2800"/>
                  <a:gd name="T6" fmla="*/ 156 w 4000"/>
                  <a:gd name="T7" fmla="*/ 219 h 2800"/>
                  <a:gd name="T8" fmla="*/ 312 w 4000"/>
                  <a:gd name="T9" fmla="*/ 192 h 2800"/>
                  <a:gd name="T10" fmla="*/ 312 w 4000"/>
                  <a:gd name="T11" fmla="*/ 27 h 2800"/>
                  <a:gd name="T12" fmla="*/ 156 w 4000"/>
                  <a:gd name="T13" fmla="*/ 0 h 280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000"/>
                  <a:gd name="T22" fmla="*/ 0 h 2800"/>
                  <a:gd name="T23" fmla="*/ 4000 w 4000"/>
                  <a:gd name="T24" fmla="*/ 2800 h 280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000" h="2800">
                    <a:moveTo>
                      <a:pt x="2000" y="0"/>
                    </a:moveTo>
                    <a:cubicBezTo>
                      <a:pt x="896" y="0"/>
                      <a:pt x="0" y="157"/>
                      <a:pt x="0" y="350"/>
                    </a:cubicBezTo>
                    <a:lnTo>
                      <a:pt x="0" y="2450"/>
                    </a:lnTo>
                    <a:cubicBezTo>
                      <a:pt x="0" y="2644"/>
                      <a:pt x="896" y="2800"/>
                      <a:pt x="2000" y="2800"/>
                    </a:cubicBezTo>
                    <a:cubicBezTo>
                      <a:pt x="3105" y="2800"/>
                      <a:pt x="4000" y="2644"/>
                      <a:pt x="4000" y="2450"/>
                    </a:cubicBezTo>
                    <a:lnTo>
                      <a:pt x="4000" y="350"/>
                    </a:lnTo>
                    <a:cubicBezTo>
                      <a:pt x="4000" y="157"/>
                      <a:pt x="3105" y="0"/>
                      <a:pt x="2000" y="0"/>
                    </a:cubicBezTo>
                    <a:close/>
                  </a:path>
                </a:pathLst>
              </a:custGeom>
              <a:solidFill>
                <a:srgbClr val="CC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215186" name="Oval 190"/>
              <p:cNvSpPr>
                <a:spLocks noChangeArrowheads="1"/>
              </p:cNvSpPr>
              <p:nvPr/>
            </p:nvSpPr>
            <p:spPr bwMode="auto">
              <a:xfrm>
                <a:off x="1452" y="2156"/>
                <a:ext cx="312" cy="55"/>
              </a:xfrm>
              <a:prstGeom prst="ellipse">
                <a:avLst/>
              </a:prstGeom>
              <a:solidFill>
                <a:srgbClr val="D6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215187" name="Freeform 191"/>
              <p:cNvSpPr>
                <a:spLocks/>
              </p:cNvSpPr>
              <p:nvPr/>
            </p:nvSpPr>
            <p:spPr bwMode="auto">
              <a:xfrm>
                <a:off x="1452" y="2156"/>
                <a:ext cx="312" cy="219"/>
              </a:xfrm>
              <a:custGeom>
                <a:avLst/>
                <a:gdLst>
                  <a:gd name="T0" fmla="*/ 156 w 4000"/>
                  <a:gd name="T1" fmla="*/ 0 h 2800"/>
                  <a:gd name="T2" fmla="*/ 0 w 4000"/>
                  <a:gd name="T3" fmla="*/ 27 h 2800"/>
                  <a:gd name="T4" fmla="*/ 0 w 4000"/>
                  <a:gd name="T5" fmla="*/ 192 h 2800"/>
                  <a:gd name="T6" fmla="*/ 156 w 4000"/>
                  <a:gd name="T7" fmla="*/ 219 h 2800"/>
                  <a:gd name="T8" fmla="*/ 312 w 4000"/>
                  <a:gd name="T9" fmla="*/ 192 h 2800"/>
                  <a:gd name="T10" fmla="*/ 312 w 4000"/>
                  <a:gd name="T11" fmla="*/ 27 h 2800"/>
                  <a:gd name="T12" fmla="*/ 156 w 4000"/>
                  <a:gd name="T13" fmla="*/ 0 h 280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000"/>
                  <a:gd name="T22" fmla="*/ 0 h 2800"/>
                  <a:gd name="T23" fmla="*/ 4000 w 4000"/>
                  <a:gd name="T24" fmla="*/ 2800 h 280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000" h="2800">
                    <a:moveTo>
                      <a:pt x="2000" y="0"/>
                    </a:moveTo>
                    <a:cubicBezTo>
                      <a:pt x="896" y="0"/>
                      <a:pt x="0" y="157"/>
                      <a:pt x="0" y="350"/>
                    </a:cubicBezTo>
                    <a:lnTo>
                      <a:pt x="0" y="2450"/>
                    </a:lnTo>
                    <a:cubicBezTo>
                      <a:pt x="0" y="2644"/>
                      <a:pt x="896" y="2800"/>
                      <a:pt x="2000" y="2800"/>
                    </a:cubicBezTo>
                    <a:cubicBezTo>
                      <a:pt x="3105" y="2800"/>
                      <a:pt x="4000" y="2644"/>
                      <a:pt x="4000" y="2450"/>
                    </a:cubicBezTo>
                    <a:lnTo>
                      <a:pt x="4000" y="350"/>
                    </a:lnTo>
                    <a:cubicBezTo>
                      <a:pt x="4000" y="157"/>
                      <a:pt x="3105" y="0"/>
                      <a:pt x="2000" y="0"/>
                    </a:cubicBezTo>
                    <a:close/>
                  </a:path>
                </a:pathLst>
              </a:custGeom>
              <a:noFill/>
              <a:ln w="63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215188" name="Freeform 192"/>
              <p:cNvSpPr>
                <a:spLocks/>
              </p:cNvSpPr>
              <p:nvPr/>
            </p:nvSpPr>
            <p:spPr bwMode="auto">
              <a:xfrm>
                <a:off x="1452" y="2184"/>
                <a:ext cx="312" cy="27"/>
              </a:xfrm>
              <a:custGeom>
                <a:avLst/>
                <a:gdLst>
                  <a:gd name="T0" fmla="*/ 0 w 312"/>
                  <a:gd name="T1" fmla="*/ 0 h 27"/>
                  <a:gd name="T2" fmla="*/ 156 w 312"/>
                  <a:gd name="T3" fmla="*/ 27 h 27"/>
                  <a:gd name="T4" fmla="*/ 312 w 312"/>
                  <a:gd name="T5" fmla="*/ 0 h 27"/>
                  <a:gd name="T6" fmla="*/ 0 60000 65536"/>
                  <a:gd name="T7" fmla="*/ 0 60000 65536"/>
                  <a:gd name="T8" fmla="*/ 0 60000 65536"/>
                  <a:gd name="T9" fmla="*/ 0 w 312"/>
                  <a:gd name="T10" fmla="*/ 0 h 27"/>
                  <a:gd name="T11" fmla="*/ 312 w 312"/>
                  <a:gd name="T12" fmla="*/ 27 h 2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12" h="27">
                    <a:moveTo>
                      <a:pt x="0" y="0"/>
                    </a:moveTo>
                    <a:cubicBezTo>
                      <a:pt x="0" y="15"/>
                      <a:pt x="70" y="27"/>
                      <a:pt x="156" y="27"/>
                    </a:cubicBezTo>
                    <a:cubicBezTo>
                      <a:pt x="243" y="27"/>
                      <a:pt x="312" y="15"/>
                      <a:pt x="312" y="0"/>
                    </a:cubicBezTo>
                  </a:path>
                </a:pathLst>
              </a:custGeom>
              <a:noFill/>
              <a:ln w="63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</p:grpSp>
        <p:sp>
          <p:nvSpPr>
            <p:cNvPr id="215184" name="Rectangle 193"/>
            <p:cNvSpPr>
              <a:spLocks noChangeArrowheads="1"/>
            </p:cNvSpPr>
            <p:nvPr/>
          </p:nvSpPr>
          <p:spPr bwMode="auto">
            <a:xfrm>
              <a:off x="1551" y="2206"/>
              <a:ext cx="124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altLang="ko-KR" sz="800" dirty="0">
                  <a:latin typeface="Times"/>
                  <a:ea typeface="Batang" pitchFamily="18" charset="-127"/>
                </a:rPr>
                <a:t>Disk</a:t>
              </a:r>
              <a:endParaRPr lang="en-US" sz="1800" dirty="0">
                <a:solidFill>
                  <a:schemeClr val="tx1"/>
                </a:solidFill>
                <a:latin typeface="Arial" charset="0"/>
              </a:endParaRPr>
            </a:p>
          </p:txBody>
        </p:sp>
      </p:grpSp>
      <p:sp>
        <p:nvSpPr>
          <p:cNvPr id="215059" name="Rectangle 196"/>
          <p:cNvSpPr>
            <a:spLocks noChangeArrowheads="1"/>
          </p:cNvSpPr>
          <p:nvPr/>
        </p:nvSpPr>
        <p:spPr bwMode="auto">
          <a:xfrm>
            <a:off x="2057400" y="3124200"/>
            <a:ext cx="371475" cy="153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en-US" sz="1800">
              <a:solidFill>
                <a:schemeClr val="tx1"/>
              </a:solidFill>
              <a:latin typeface="Arial" charset="0"/>
            </a:endParaRPr>
          </a:p>
        </p:txBody>
      </p:sp>
      <p:grpSp>
        <p:nvGrpSpPr>
          <p:cNvPr id="215060" name="Group 197"/>
          <p:cNvGrpSpPr>
            <a:grpSpLocks/>
          </p:cNvGrpSpPr>
          <p:nvPr/>
        </p:nvGrpSpPr>
        <p:grpSpPr bwMode="auto">
          <a:xfrm>
            <a:off x="609600" y="3222625"/>
            <a:ext cx="762000" cy="457200"/>
            <a:chOff x="3332" y="1625"/>
            <a:chExt cx="614" cy="365"/>
          </a:xfrm>
        </p:grpSpPr>
        <p:sp>
          <p:nvSpPr>
            <p:cNvPr id="215180" name="Rectangle 198"/>
            <p:cNvSpPr>
              <a:spLocks noChangeArrowheads="1"/>
            </p:cNvSpPr>
            <p:nvPr/>
          </p:nvSpPr>
          <p:spPr bwMode="auto">
            <a:xfrm>
              <a:off x="3353" y="1646"/>
              <a:ext cx="593" cy="344"/>
            </a:xfrm>
            <a:prstGeom prst="rect">
              <a:avLst/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sp>
          <p:nvSpPr>
            <p:cNvPr id="215181" name="Rectangle 199"/>
            <p:cNvSpPr>
              <a:spLocks noChangeArrowheads="1"/>
            </p:cNvSpPr>
            <p:nvPr/>
          </p:nvSpPr>
          <p:spPr bwMode="auto">
            <a:xfrm>
              <a:off x="3332" y="1625"/>
              <a:ext cx="594" cy="344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sp>
          <p:nvSpPr>
            <p:cNvPr id="215182" name="Rectangle 200"/>
            <p:cNvSpPr>
              <a:spLocks noChangeArrowheads="1"/>
            </p:cNvSpPr>
            <p:nvPr/>
          </p:nvSpPr>
          <p:spPr bwMode="auto">
            <a:xfrm>
              <a:off x="3332" y="1625"/>
              <a:ext cx="594" cy="344"/>
            </a:xfrm>
            <a:prstGeom prst="rect">
              <a:avLst/>
            </a:prstGeom>
            <a:noFill/>
            <a:ln w="7938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</p:grpSp>
      <p:grpSp>
        <p:nvGrpSpPr>
          <p:cNvPr id="215061" name="Group 202"/>
          <p:cNvGrpSpPr>
            <a:grpSpLocks/>
          </p:cNvGrpSpPr>
          <p:nvPr/>
        </p:nvGrpSpPr>
        <p:grpSpPr bwMode="auto">
          <a:xfrm>
            <a:off x="609600" y="3756025"/>
            <a:ext cx="762000" cy="457200"/>
            <a:chOff x="3332" y="1625"/>
            <a:chExt cx="614" cy="365"/>
          </a:xfrm>
        </p:grpSpPr>
        <p:sp>
          <p:nvSpPr>
            <p:cNvPr id="215177" name="Rectangle 203"/>
            <p:cNvSpPr>
              <a:spLocks noChangeArrowheads="1"/>
            </p:cNvSpPr>
            <p:nvPr/>
          </p:nvSpPr>
          <p:spPr bwMode="auto">
            <a:xfrm>
              <a:off x="3353" y="1646"/>
              <a:ext cx="593" cy="344"/>
            </a:xfrm>
            <a:prstGeom prst="rect">
              <a:avLst/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sp>
          <p:nvSpPr>
            <p:cNvPr id="215178" name="Rectangle 204"/>
            <p:cNvSpPr>
              <a:spLocks noChangeArrowheads="1"/>
            </p:cNvSpPr>
            <p:nvPr/>
          </p:nvSpPr>
          <p:spPr bwMode="auto">
            <a:xfrm>
              <a:off x="3332" y="1625"/>
              <a:ext cx="594" cy="344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sp>
          <p:nvSpPr>
            <p:cNvPr id="215179" name="Rectangle 205"/>
            <p:cNvSpPr>
              <a:spLocks noChangeArrowheads="1"/>
            </p:cNvSpPr>
            <p:nvPr/>
          </p:nvSpPr>
          <p:spPr bwMode="auto">
            <a:xfrm>
              <a:off x="3332" y="1625"/>
              <a:ext cx="594" cy="344"/>
            </a:xfrm>
            <a:prstGeom prst="rect">
              <a:avLst/>
            </a:prstGeom>
            <a:noFill/>
            <a:ln w="7938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</p:grpSp>
      <p:grpSp>
        <p:nvGrpSpPr>
          <p:cNvPr id="215062" name="Group 207"/>
          <p:cNvGrpSpPr>
            <a:grpSpLocks/>
          </p:cNvGrpSpPr>
          <p:nvPr/>
        </p:nvGrpSpPr>
        <p:grpSpPr bwMode="auto">
          <a:xfrm>
            <a:off x="609600" y="4975225"/>
            <a:ext cx="762000" cy="457200"/>
            <a:chOff x="3332" y="1625"/>
            <a:chExt cx="614" cy="365"/>
          </a:xfrm>
        </p:grpSpPr>
        <p:sp>
          <p:nvSpPr>
            <p:cNvPr id="215174" name="Rectangle 208"/>
            <p:cNvSpPr>
              <a:spLocks noChangeArrowheads="1"/>
            </p:cNvSpPr>
            <p:nvPr/>
          </p:nvSpPr>
          <p:spPr bwMode="auto">
            <a:xfrm>
              <a:off x="3353" y="1646"/>
              <a:ext cx="593" cy="344"/>
            </a:xfrm>
            <a:prstGeom prst="rect">
              <a:avLst/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sp>
          <p:nvSpPr>
            <p:cNvPr id="215175" name="Rectangle 209"/>
            <p:cNvSpPr>
              <a:spLocks noChangeArrowheads="1"/>
            </p:cNvSpPr>
            <p:nvPr/>
          </p:nvSpPr>
          <p:spPr bwMode="auto">
            <a:xfrm>
              <a:off x="3332" y="1625"/>
              <a:ext cx="594" cy="344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sp>
          <p:nvSpPr>
            <p:cNvPr id="215176" name="Rectangle 210"/>
            <p:cNvSpPr>
              <a:spLocks noChangeArrowheads="1"/>
            </p:cNvSpPr>
            <p:nvPr/>
          </p:nvSpPr>
          <p:spPr bwMode="auto">
            <a:xfrm>
              <a:off x="3332" y="1625"/>
              <a:ext cx="594" cy="344"/>
            </a:xfrm>
            <a:prstGeom prst="rect">
              <a:avLst/>
            </a:prstGeom>
            <a:noFill/>
            <a:ln w="7938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</p:grpSp>
      <p:grpSp>
        <p:nvGrpSpPr>
          <p:cNvPr id="215063" name="Group 212"/>
          <p:cNvGrpSpPr>
            <a:grpSpLocks/>
          </p:cNvGrpSpPr>
          <p:nvPr/>
        </p:nvGrpSpPr>
        <p:grpSpPr bwMode="auto">
          <a:xfrm>
            <a:off x="1524000" y="3276600"/>
            <a:ext cx="609600" cy="304800"/>
            <a:chOff x="1452" y="2156"/>
            <a:chExt cx="312" cy="219"/>
          </a:xfrm>
        </p:grpSpPr>
        <p:grpSp>
          <p:nvGrpSpPr>
            <p:cNvPr id="215168" name="Group 213"/>
            <p:cNvGrpSpPr>
              <a:grpSpLocks/>
            </p:cNvGrpSpPr>
            <p:nvPr/>
          </p:nvGrpSpPr>
          <p:grpSpPr bwMode="auto">
            <a:xfrm>
              <a:off x="1452" y="2156"/>
              <a:ext cx="312" cy="219"/>
              <a:chOff x="1452" y="2156"/>
              <a:chExt cx="312" cy="219"/>
            </a:xfrm>
          </p:grpSpPr>
          <p:sp>
            <p:nvSpPr>
              <p:cNvPr id="215170" name="Freeform 214"/>
              <p:cNvSpPr>
                <a:spLocks/>
              </p:cNvSpPr>
              <p:nvPr/>
            </p:nvSpPr>
            <p:spPr bwMode="auto">
              <a:xfrm>
                <a:off x="1452" y="2156"/>
                <a:ext cx="312" cy="219"/>
              </a:xfrm>
              <a:custGeom>
                <a:avLst/>
                <a:gdLst>
                  <a:gd name="T0" fmla="*/ 156 w 4000"/>
                  <a:gd name="T1" fmla="*/ 0 h 2800"/>
                  <a:gd name="T2" fmla="*/ 0 w 4000"/>
                  <a:gd name="T3" fmla="*/ 27 h 2800"/>
                  <a:gd name="T4" fmla="*/ 0 w 4000"/>
                  <a:gd name="T5" fmla="*/ 192 h 2800"/>
                  <a:gd name="T6" fmla="*/ 156 w 4000"/>
                  <a:gd name="T7" fmla="*/ 219 h 2800"/>
                  <a:gd name="T8" fmla="*/ 312 w 4000"/>
                  <a:gd name="T9" fmla="*/ 192 h 2800"/>
                  <a:gd name="T10" fmla="*/ 312 w 4000"/>
                  <a:gd name="T11" fmla="*/ 27 h 2800"/>
                  <a:gd name="T12" fmla="*/ 156 w 4000"/>
                  <a:gd name="T13" fmla="*/ 0 h 280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000"/>
                  <a:gd name="T22" fmla="*/ 0 h 2800"/>
                  <a:gd name="T23" fmla="*/ 4000 w 4000"/>
                  <a:gd name="T24" fmla="*/ 2800 h 280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000" h="2800">
                    <a:moveTo>
                      <a:pt x="2000" y="0"/>
                    </a:moveTo>
                    <a:cubicBezTo>
                      <a:pt x="896" y="0"/>
                      <a:pt x="0" y="157"/>
                      <a:pt x="0" y="350"/>
                    </a:cubicBezTo>
                    <a:lnTo>
                      <a:pt x="0" y="2450"/>
                    </a:lnTo>
                    <a:cubicBezTo>
                      <a:pt x="0" y="2644"/>
                      <a:pt x="896" y="2800"/>
                      <a:pt x="2000" y="2800"/>
                    </a:cubicBezTo>
                    <a:cubicBezTo>
                      <a:pt x="3105" y="2800"/>
                      <a:pt x="4000" y="2644"/>
                      <a:pt x="4000" y="2450"/>
                    </a:cubicBezTo>
                    <a:lnTo>
                      <a:pt x="4000" y="350"/>
                    </a:lnTo>
                    <a:cubicBezTo>
                      <a:pt x="4000" y="157"/>
                      <a:pt x="3105" y="0"/>
                      <a:pt x="2000" y="0"/>
                    </a:cubicBezTo>
                    <a:close/>
                  </a:path>
                </a:pathLst>
              </a:custGeom>
              <a:solidFill>
                <a:srgbClr val="CC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215171" name="Oval 215"/>
              <p:cNvSpPr>
                <a:spLocks noChangeArrowheads="1"/>
              </p:cNvSpPr>
              <p:nvPr/>
            </p:nvSpPr>
            <p:spPr bwMode="auto">
              <a:xfrm>
                <a:off x="1452" y="2156"/>
                <a:ext cx="312" cy="55"/>
              </a:xfrm>
              <a:prstGeom prst="ellipse">
                <a:avLst/>
              </a:prstGeom>
              <a:solidFill>
                <a:srgbClr val="D6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215172" name="Freeform 216"/>
              <p:cNvSpPr>
                <a:spLocks/>
              </p:cNvSpPr>
              <p:nvPr/>
            </p:nvSpPr>
            <p:spPr bwMode="auto">
              <a:xfrm>
                <a:off x="1452" y="2156"/>
                <a:ext cx="312" cy="219"/>
              </a:xfrm>
              <a:custGeom>
                <a:avLst/>
                <a:gdLst>
                  <a:gd name="T0" fmla="*/ 156 w 4000"/>
                  <a:gd name="T1" fmla="*/ 0 h 2800"/>
                  <a:gd name="T2" fmla="*/ 0 w 4000"/>
                  <a:gd name="T3" fmla="*/ 27 h 2800"/>
                  <a:gd name="T4" fmla="*/ 0 w 4000"/>
                  <a:gd name="T5" fmla="*/ 192 h 2800"/>
                  <a:gd name="T6" fmla="*/ 156 w 4000"/>
                  <a:gd name="T7" fmla="*/ 219 h 2800"/>
                  <a:gd name="T8" fmla="*/ 312 w 4000"/>
                  <a:gd name="T9" fmla="*/ 192 h 2800"/>
                  <a:gd name="T10" fmla="*/ 312 w 4000"/>
                  <a:gd name="T11" fmla="*/ 27 h 2800"/>
                  <a:gd name="T12" fmla="*/ 156 w 4000"/>
                  <a:gd name="T13" fmla="*/ 0 h 280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000"/>
                  <a:gd name="T22" fmla="*/ 0 h 2800"/>
                  <a:gd name="T23" fmla="*/ 4000 w 4000"/>
                  <a:gd name="T24" fmla="*/ 2800 h 280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000" h="2800">
                    <a:moveTo>
                      <a:pt x="2000" y="0"/>
                    </a:moveTo>
                    <a:cubicBezTo>
                      <a:pt x="896" y="0"/>
                      <a:pt x="0" y="157"/>
                      <a:pt x="0" y="350"/>
                    </a:cubicBezTo>
                    <a:lnTo>
                      <a:pt x="0" y="2450"/>
                    </a:lnTo>
                    <a:cubicBezTo>
                      <a:pt x="0" y="2644"/>
                      <a:pt x="896" y="2800"/>
                      <a:pt x="2000" y="2800"/>
                    </a:cubicBezTo>
                    <a:cubicBezTo>
                      <a:pt x="3105" y="2800"/>
                      <a:pt x="4000" y="2644"/>
                      <a:pt x="4000" y="2450"/>
                    </a:cubicBezTo>
                    <a:lnTo>
                      <a:pt x="4000" y="350"/>
                    </a:lnTo>
                    <a:cubicBezTo>
                      <a:pt x="4000" y="157"/>
                      <a:pt x="3105" y="0"/>
                      <a:pt x="2000" y="0"/>
                    </a:cubicBezTo>
                    <a:close/>
                  </a:path>
                </a:pathLst>
              </a:custGeom>
              <a:noFill/>
              <a:ln w="63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215173" name="Freeform 217"/>
              <p:cNvSpPr>
                <a:spLocks/>
              </p:cNvSpPr>
              <p:nvPr/>
            </p:nvSpPr>
            <p:spPr bwMode="auto">
              <a:xfrm>
                <a:off x="1452" y="2184"/>
                <a:ext cx="312" cy="27"/>
              </a:xfrm>
              <a:custGeom>
                <a:avLst/>
                <a:gdLst>
                  <a:gd name="T0" fmla="*/ 0 w 312"/>
                  <a:gd name="T1" fmla="*/ 0 h 27"/>
                  <a:gd name="T2" fmla="*/ 156 w 312"/>
                  <a:gd name="T3" fmla="*/ 27 h 27"/>
                  <a:gd name="T4" fmla="*/ 312 w 312"/>
                  <a:gd name="T5" fmla="*/ 0 h 27"/>
                  <a:gd name="T6" fmla="*/ 0 60000 65536"/>
                  <a:gd name="T7" fmla="*/ 0 60000 65536"/>
                  <a:gd name="T8" fmla="*/ 0 60000 65536"/>
                  <a:gd name="T9" fmla="*/ 0 w 312"/>
                  <a:gd name="T10" fmla="*/ 0 h 27"/>
                  <a:gd name="T11" fmla="*/ 312 w 312"/>
                  <a:gd name="T12" fmla="*/ 27 h 2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12" h="27">
                    <a:moveTo>
                      <a:pt x="0" y="0"/>
                    </a:moveTo>
                    <a:cubicBezTo>
                      <a:pt x="0" y="15"/>
                      <a:pt x="70" y="27"/>
                      <a:pt x="156" y="27"/>
                    </a:cubicBezTo>
                    <a:cubicBezTo>
                      <a:pt x="243" y="27"/>
                      <a:pt x="312" y="15"/>
                      <a:pt x="312" y="0"/>
                    </a:cubicBezTo>
                  </a:path>
                </a:pathLst>
              </a:custGeom>
              <a:noFill/>
              <a:ln w="63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</p:grpSp>
        <p:sp>
          <p:nvSpPr>
            <p:cNvPr id="215169" name="Rectangle 218"/>
            <p:cNvSpPr>
              <a:spLocks noChangeArrowheads="1"/>
            </p:cNvSpPr>
            <p:nvPr/>
          </p:nvSpPr>
          <p:spPr bwMode="auto">
            <a:xfrm>
              <a:off x="1551" y="2206"/>
              <a:ext cx="124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altLang="ko-KR" sz="800">
                  <a:latin typeface="Times"/>
                  <a:ea typeface="Batang" pitchFamily="18" charset="-127"/>
                </a:rPr>
                <a:t>Disk</a:t>
              </a:r>
              <a:endParaRPr lang="en-US" sz="1800">
                <a:solidFill>
                  <a:schemeClr val="tx1"/>
                </a:solidFill>
                <a:latin typeface="Arial" charset="0"/>
              </a:endParaRPr>
            </a:p>
          </p:txBody>
        </p:sp>
      </p:grpSp>
      <p:grpSp>
        <p:nvGrpSpPr>
          <p:cNvPr id="215064" name="Group 220"/>
          <p:cNvGrpSpPr>
            <a:grpSpLocks/>
          </p:cNvGrpSpPr>
          <p:nvPr/>
        </p:nvGrpSpPr>
        <p:grpSpPr bwMode="auto">
          <a:xfrm>
            <a:off x="1524000" y="3810000"/>
            <a:ext cx="609600" cy="304800"/>
            <a:chOff x="1452" y="2156"/>
            <a:chExt cx="312" cy="219"/>
          </a:xfrm>
        </p:grpSpPr>
        <p:grpSp>
          <p:nvGrpSpPr>
            <p:cNvPr id="215162" name="Group 221"/>
            <p:cNvGrpSpPr>
              <a:grpSpLocks/>
            </p:cNvGrpSpPr>
            <p:nvPr/>
          </p:nvGrpSpPr>
          <p:grpSpPr bwMode="auto">
            <a:xfrm>
              <a:off x="1452" y="2156"/>
              <a:ext cx="312" cy="219"/>
              <a:chOff x="1452" y="2156"/>
              <a:chExt cx="312" cy="219"/>
            </a:xfrm>
          </p:grpSpPr>
          <p:sp>
            <p:nvSpPr>
              <p:cNvPr id="215164" name="Freeform 222"/>
              <p:cNvSpPr>
                <a:spLocks/>
              </p:cNvSpPr>
              <p:nvPr/>
            </p:nvSpPr>
            <p:spPr bwMode="auto">
              <a:xfrm>
                <a:off x="1452" y="2156"/>
                <a:ext cx="312" cy="219"/>
              </a:xfrm>
              <a:custGeom>
                <a:avLst/>
                <a:gdLst>
                  <a:gd name="T0" fmla="*/ 156 w 4000"/>
                  <a:gd name="T1" fmla="*/ 0 h 2800"/>
                  <a:gd name="T2" fmla="*/ 0 w 4000"/>
                  <a:gd name="T3" fmla="*/ 27 h 2800"/>
                  <a:gd name="T4" fmla="*/ 0 w 4000"/>
                  <a:gd name="T5" fmla="*/ 192 h 2800"/>
                  <a:gd name="T6" fmla="*/ 156 w 4000"/>
                  <a:gd name="T7" fmla="*/ 219 h 2800"/>
                  <a:gd name="T8" fmla="*/ 312 w 4000"/>
                  <a:gd name="T9" fmla="*/ 192 h 2800"/>
                  <a:gd name="T10" fmla="*/ 312 w 4000"/>
                  <a:gd name="T11" fmla="*/ 27 h 2800"/>
                  <a:gd name="T12" fmla="*/ 156 w 4000"/>
                  <a:gd name="T13" fmla="*/ 0 h 280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000"/>
                  <a:gd name="T22" fmla="*/ 0 h 2800"/>
                  <a:gd name="T23" fmla="*/ 4000 w 4000"/>
                  <a:gd name="T24" fmla="*/ 2800 h 280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000" h="2800">
                    <a:moveTo>
                      <a:pt x="2000" y="0"/>
                    </a:moveTo>
                    <a:cubicBezTo>
                      <a:pt x="896" y="0"/>
                      <a:pt x="0" y="157"/>
                      <a:pt x="0" y="350"/>
                    </a:cubicBezTo>
                    <a:lnTo>
                      <a:pt x="0" y="2450"/>
                    </a:lnTo>
                    <a:cubicBezTo>
                      <a:pt x="0" y="2644"/>
                      <a:pt x="896" y="2800"/>
                      <a:pt x="2000" y="2800"/>
                    </a:cubicBezTo>
                    <a:cubicBezTo>
                      <a:pt x="3105" y="2800"/>
                      <a:pt x="4000" y="2644"/>
                      <a:pt x="4000" y="2450"/>
                    </a:cubicBezTo>
                    <a:lnTo>
                      <a:pt x="4000" y="350"/>
                    </a:lnTo>
                    <a:cubicBezTo>
                      <a:pt x="4000" y="157"/>
                      <a:pt x="3105" y="0"/>
                      <a:pt x="2000" y="0"/>
                    </a:cubicBezTo>
                    <a:close/>
                  </a:path>
                </a:pathLst>
              </a:custGeom>
              <a:solidFill>
                <a:srgbClr val="CC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215165" name="Oval 223"/>
              <p:cNvSpPr>
                <a:spLocks noChangeArrowheads="1"/>
              </p:cNvSpPr>
              <p:nvPr/>
            </p:nvSpPr>
            <p:spPr bwMode="auto">
              <a:xfrm>
                <a:off x="1452" y="2156"/>
                <a:ext cx="312" cy="55"/>
              </a:xfrm>
              <a:prstGeom prst="ellipse">
                <a:avLst/>
              </a:prstGeom>
              <a:solidFill>
                <a:srgbClr val="D6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215166" name="Freeform 224"/>
              <p:cNvSpPr>
                <a:spLocks/>
              </p:cNvSpPr>
              <p:nvPr/>
            </p:nvSpPr>
            <p:spPr bwMode="auto">
              <a:xfrm>
                <a:off x="1452" y="2156"/>
                <a:ext cx="312" cy="219"/>
              </a:xfrm>
              <a:custGeom>
                <a:avLst/>
                <a:gdLst>
                  <a:gd name="T0" fmla="*/ 156 w 4000"/>
                  <a:gd name="T1" fmla="*/ 0 h 2800"/>
                  <a:gd name="T2" fmla="*/ 0 w 4000"/>
                  <a:gd name="T3" fmla="*/ 27 h 2800"/>
                  <a:gd name="T4" fmla="*/ 0 w 4000"/>
                  <a:gd name="T5" fmla="*/ 192 h 2800"/>
                  <a:gd name="T6" fmla="*/ 156 w 4000"/>
                  <a:gd name="T7" fmla="*/ 219 h 2800"/>
                  <a:gd name="T8" fmla="*/ 312 w 4000"/>
                  <a:gd name="T9" fmla="*/ 192 h 2800"/>
                  <a:gd name="T10" fmla="*/ 312 w 4000"/>
                  <a:gd name="T11" fmla="*/ 27 h 2800"/>
                  <a:gd name="T12" fmla="*/ 156 w 4000"/>
                  <a:gd name="T13" fmla="*/ 0 h 280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000"/>
                  <a:gd name="T22" fmla="*/ 0 h 2800"/>
                  <a:gd name="T23" fmla="*/ 4000 w 4000"/>
                  <a:gd name="T24" fmla="*/ 2800 h 280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000" h="2800">
                    <a:moveTo>
                      <a:pt x="2000" y="0"/>
                    </a:moveTo>
                    <a:cubicBezTo>
                      <a:pt x="896" y="0"/>
                      <a:pt x="0" y="157"/>
                      <a:pt x="0" y="350"/>
                    </a:cubicBezTo>
                    <a:lnTo>
                      <a:pt x="0" y="2450"/>
                    </a:lnTo>
                    <a:cubicBezTo>
                      <a:pt x="0" y="2644"/>
                      <a:pt x="896" y="2800"/>
                      <a:pt x="2000" y="2800"/>
                    </a:cubicBezTo>
                    <a:cubicBezTo>
                      <a:pt x="3105" y="2800"/>
                      <a:pt x="4000" y="2644"/>
                      <a:pt x="4000" y="2450"/>
                    </a:cubicBezTo>
                    <a:lnTo>
                      <a:pt x="4000" y="350"/>
                    </a:lnTo>
                    <a:cubicBezTo>
                      <a:pt x="4000" y="157"/>
                      <a:pt x="3105" y="0"/>
                      <a:pt x="2000" y="0"/>
                    </a:cubicBezTo>
                    <a:close/>
                  </a:path>
                </a:pathLst>
              </a:custGeom>
              <a:noFill/>
              <a:ln w="63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215167" name="Freeform 225"/>
              <p:cNvSpPr>
                <a:spLocks/>
              </p:cNvSpPr>
              <p:nvPr/>
            </p:nvSpPr>
            <p:spPr bwMode="auto">
              <a:xfrm>
                <a:off x="1452" y="2184"/>
                <a:ext cx="312" cy="27"/>
              </a:xfrm>
              <a:custGeom>
                <a:avLst/>
                <a:gdLst>
                  <a:gd name="T0" fmla="*/ 0 w 312"/>
                  <a:gd name="T1" fmla="*/ 0 h 27"/>
                  <a:gd name="T2" fmla="*/ 156 w 312"/>
                  <a:gd name="T3" fmla="*/ 27 h 27"/>
                  <a:gd name="T4" fmla="*/ 312 w 312"/>
                  <a:gd name="T5" fmla="*/ 0 h 27"/>
                  <a:gd name="T6" fmla="*/ 0 60000 65536"/>
                  <a:gd name="T7" fmla="*/ 0 60000 65536"/>
                  <a:gd name="T8" fmla="*/ 0 60000 65536"/>
                  <a:gd name="T9" fmla="*/ 0 w 312"/>
                  <a:gd name="T10" fmla="*/ 0 h 27"/>
                  <a:gd name="T11" fmla="*/ 312 w 312"/>
                  <a:gd name="T12" fmla="*/ 27 h 2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12" h="27">
                    <a:moveTo>
                      <a:pt x="0" y="0"/>
                    </a:moveTo>
                    <a:cubicBezTo>
                      <a:pt x="0" y="15"/>
                      <a:pt x="70" y="27"/>
                      <a:pt x="156" y="27"/>
                    </a:cubicBezTo>
                    <a:cubicBezTo>
                      <a:pt x="243" y="27"/>
                      <a:pt x="312" y="15"/>
                      <a:pt x="312" y="0"/>
                    </a:cubicBezTo>
                  </a:path>
                </a:pathLst>
              </a:custGeom>
              <a:noFill/>
              <a:ln w="63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</p:grpSp>
        <p:sp>
          <p:nvSpPr>
            <p:cNvPr id="215163" name="Rectangle 226"/>
            <p:cNvSpPr>
              <a:spLocks noChangeArrowheads="1"/>
            </p:cNvSpPr>
            <p:nvPr/>
          </p:nvSpPr>
          <p:spPr bwMode="auto">
            <a:xfrm>
              <a:off x="1551" y="2206"/>
              <a:ext cx="124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altLang="ko-KR" sz="800">
                  <a:latin typeface="Times"/>
                  <a:ea typeface="Batang" pitchFamily="18" charset="-127"/>
                </a:rPr>
                <a:t>Disk</a:t>
              </a:r>
              <a:endParaRPr lang="en-US" sz="1800">
                <a:solidFill>
                  <a:schemeClr val="tx1"/>
                </a:solidFill>
                <a:latin typeface="Arial" charset="0"/>
              </a:endParaRPr>
            </a:p>
          </p:txBody>
        </p:sp>
      </p:grpSp>
      <p:grpSp>
        <p:nvGrpSpPr>
          <p:cNvPr id="215065" name="Group 228"/>
          <p:cNvGrpSpPr>
            <a:grpSpLocks/>
          </p:cNvGrpSpPr>
          <p:nvPr/>
        </p:nvGrpSpPr>
        <p:grpSpPr bwMode="auto">
          <a:xfrm>
            <a:off x="1524000" y="5029200"/>
            <a:ext cx="609600" cy="304800"/>
            <a:chOff x="1452" y="2156"/>
            <a:chExt cx="312" cy="219"/>
          </a:xfrm>
        </p:grpSpPr>
        <p:grpSp>
          <p:nvGrpSpPr>
            <p:cNvPr id="215156" name="Group 229"/>
            <p:cNvGrpSpPr>
              <a:grpSpLocks/>
            </p:cNvGrpSpPr>
            <p:nvPr/>
          </p:nvGrpSpPr>
          <p:grpSpPr bwMode="auto">
            <a:xfrm>
              <a:off x="1452" y="2156"/>
              <a:ext cx="312" cy="219"/>
              <a:chOff x="1452" y="2156"/>
              <a:chExt cx="312" cy="219"/>
            </a:xfrm>
          </p:grpSpPr>
          <p:sp>
            <p:nvSpPr>
              <p:cNvPr id="215158" name="Freeform 230"/>
              <p:cNvSpPr>
                <a:spLocks/>
              </p:cNvSpPr>
              <p:nvPr/>
            </p:nvSpPr>
            <p:spPr bwMode="auto">
              <a:xfrm>
                <a:off x="1452" y="2156"/>
                <a:ext cx="312" cy="219"/>
              </a:xfrm>
              <a:custGeom>
                <a:avLst/>
                <a:gdLst>
                  <a:gd name="T0" fmla="*/ 156 w 4000"/>
                  <a:gd name="T1" fmla="*/ 0 h 2800"/>
                  <a:gd name="T2" fmla="*/ 0 w 4000"/>
                  <a:gd name="T3" fmla="*/ 27 h 2800"/>
                  <a:gd name="T4" fmla="*/ 0 w 4000"/>
                  <a:gd name="T5" fmla="*/ 192 h 2800"/>
                  <a:gd name="T6" fmla="*/ 156 w 4000"/>
                  <a:gd name="T7" fmla="*/ 219 h 2800"/>
                  <a:gd name="T8" fmla="*/ 312 w 4000"/>
                  <a:gd name="T9" fmla="*/ 192 h 2800"/>
                  <a:gd name="T10" fmla="*/ 312 w 4000"/>
                  <a:gd name="T11" fmla="*/ 27 h 2800"/>
                  <a:gd name="T12" fmla="*/ 156 w 4000"/>
                  <a:gd name="T13" fmla="*/ 0 h 280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000"/>
                  <a:gd name="T22" fmla="*/ 0 h 2800"/>
                  <a:gd name="T23" fmla="*/ 4000 w 4000"/>
                  <a:gd name="T24" fmla="*/ 2800 h 280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000" h="2800">
                    <a:moveTo>
                      <a:pt x="2000" y="0"/>
                    </a:moveTo>
                    <a:cubicBezTo>
                      <a:pt x="896" y="0"/>
                      <a:pt x="0" y="157"/>
                      <a:pt x="0" y="350"/>
                    </a:cubicBezTo>
                    <a:lnTo>
                      <a:pt x="0" y="2450"/>
                    </a:lnTo>
                    <a:cubicBezTo>
                      <a:pt x="0" y="2644"/>
                      <a:pt x="896" y="2800"/>
                      <a:pt x="2000" y="2800"/>
                    </a:cubicBezTo>
                    <a:cubicBezTo>
                      <a:pt x="3105" y="2800"/>
                      <a:pt x="4000" y="2644"/>
                      <a:pt x="4000" y="2450"/>
                    </a:cubicBezTo>
                    <a:lnTo>
                      <a:pt x="4000" y="350"/>
                    </a:lnTo>
                    <a:cubicBezTo>
                      <a:pt x="4000" y="157"/>
                      <a:pt x="3105" y="0"/>
                      <a:pt x="2000" y="0"/>
                    </a:cubicBezTo>
                    <a:close/>
                  </a:path>
                </a:pathLst>
              </a:custGeom>
              <a:solidFill>
                <a:srgbClr val="CC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215159" name="Oval 231"/>
              <p:cNvSpPr>
                <a:spLocks noChangeArrowheads="1"/>
              </p:cNvSpPr>
              <p:nvPr/>
            </p:nvSpPr>
            <p:spPr bwMode="auto">
              <a:xfrm>
                <a:off x="1452" y="2156"/>
                <a:ext cx="312" cy="55"/>
              </a:xfrm>
              <a:prstGeom prst="ellipse">
                <a:avLst/>
              </a:prstGeom>
              <a:solidFill>
                <a:srgbClr val="D6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215160" name="Freeform 232"/>
              <p:cNvSpPr>
                <a:spLocks/>
              </p:cNvSpPr>
              <p:nvPr/>
            </p:nvSpPr>
            <p:spPr bwMode="auto">
              <a:xfrm>
                <a:off x="1452" y="2156"/>
                <a:ext cx="312" cy="219"/>
              </a:xfrm>
              <a:custGeom>
                <a:avLst/>
                <a:gdLst>
                  <a:gd name="T0" fmla="*/ 156 w 4000"/>
                  <a:gd name="T1" fmla="*/ 0 h 2800"/>
                  <a:gd name="T2" fmla="*/ 0 w 4000"/>
                  <a:gd name="T3" fmla="*/ 27 h 2800"/>
                  <a:gd name="T4" fmla="*/ 0 w 4000"/>
                  <a:gd name="T5" fmla="*/ 192 h 2800"/>
                  <a:gd name="T6" fmla="*/ 156 w 4000"/>
                  <a:gd name="T7" fmla="*/ 219 h 2800"/>
                  <a:gd name="T8" fmla="*/ 312 w 4000"/>
                  <a:gd name="T9" fmla="*/ 192 h 2800"/>
                  <a:gd name="T10" fmla="*/ 312 w 4000"/>
                  <a:gd name="T11" fmla="*/ 27 h 2800"/>
                  <a:gd name="T12" fmla="*/ 156 w 4000"/>
                  <a:gd name="T13" fmla="*/ 0 h 280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000"/>
                  <a:gd name="T22" fmla="*/ 0 h 2800"/>
                  <a:gd name="T23" fmla="*/ 4000 w 4000"/>
                  <a:gd name="T24" fmla="*/ 2800 h 280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000" h="2800">
                    <a:moveTo>
                      <a:pt x="2000" y="0"/>
                    </a:moveTo>
                    <a:cubicBezTo>
                      <a:pt x="896" y="0"/>
                      <a:pt x="0" y="157"/>
                      <a:pt x="0" y="350"/>
                    </a:cubicBezTo>
                    <a:lnTo>
                      <a:pt x="0" y="2450"/>
                    </a:lnTo>
                    <a:cubicBezTo>
                      <a:pt x="0" y="2644"/>
                      <a:pt x="896" y="2800"/>
                      <a:pt x="2000" y="2800"/>
                    </a:cubicBezTo>
                    <a:cubicBezTo>
                      <a:pt x="3105" y="2800"/>
                      <a:pt x="4000" y="2644"/>
                      <a:pt x="4000" y="2450"/>
                    </a:cubicBezTo>
                    <a:lnTo>
                      <a:pt x="4000" y="350"/>
                    </a:lnTo>
                    <a:cubicBezTo>
                      <a:pt x="4000" y="157"/>
                      <a:pt x="3105" y="0"/>
                      <a:pt x="2000" y="0"/>
                    </a:cubicBezTo>
                    <a:close/>
                  </a:path>
                </a:pathLst>
              </a:custGeom>
              <a:noFill/>
              <a:ln w="63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215161" name="Freeform 233"/>
              <p:cNvSpPr>
                <a:spLocks/>
              </p:cNvSpPr>
              <p:nvPr/>
            </p:nvSpPr>
            <p:spPr bwMode="auto">
              <a:xfrm>
                <a:off x="1452" y="2184"/>
                <a:ext cx="312" cy="27"/>
              </a:xfrm>
              <a:custGeom>
                <a:avLst/>
                <a:gdLst>
                  <a:gd name="T0" fmla="*/ 0 w 312"/>
                  <a:gd name="T1" fmla="*/ 0 h 27"/>
                  <a:gd name="T2" fmla="*/ 156 w 312"/>
                  <a:gd name="T3" fmla="*/ 27 h 27"/>
                  <a:gd name="T4" fmla="*/ 312 w 312"/>
                  <a:gd name="T5" fmla="*/ 0 h 27"/>
                  <a:gd name="T6" fmla="*/ 0 60000 65536"/>
                  <a:gd name="T7" fmla="*/ 0 60000 65536"/>
                  <a:gd name="T8" fmla="*/ 0 60000 65536"/>
                  <a:gd name="T9" fmla="*/ 0 w 312"/>
                  <a:gd name="T10" fmla="*/ 0 h 27"/>
                  <a:gd name="T11" fmla="*/ 312 w 312"/>
                  <a:gd name="T12" fmla="*/ 27 h 2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12" h="27">
                    <a:moveTo>
                      <a:pt x="0" y="0"/>
                    </a:moveTo>
                    <a:cubicBezTo>
                      <a:pt x="0" y="15"/>
                      <a:pt x="70" y="27"/>
                      <a:pt x="156" y="27"/>
                    </a:cubicBezTo>
                    <a:cubicBezTo>
                      <a:pt x="243" y="27"/>
                      <a:pt x="312" y="15"/>
                      <a:pt x="312" y="0"/>
                    </a:cubicBezTo>
                  </a:path>
                </a:pathLst>
              </a:custGeom>
              <a:noFill/>
              <a:ln w="63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</p:grpSp>
        <p:sp>
          <p:nvSpPr>
            <p:cNvPr id="215157" name="Rectangle 234"/>
            <p:cNvSpPr>
              <a:spLocks noChangeArrowheads="1"/>
            </p:cNvSpPr>
            <p:nvPr/>
          </p:nvSpPr>
          <p:spPr bwMode="auto">
            <a:xfrm>
              <a:off x="1551" y="2206"/>
              <a:ext cx="124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altLang="ko-KR" sz="800">
                  <a:latin typeface="Times"/>
                  <a:ea typeface="Batang" pitchFamily="18" charset="-127"/>
                </a:rPr>
                <a:t>Disk</a:t>
              </a:r>
              <a:endParaRPr lang="en-US" sz="1800">
                <a:solidFill>
                  <a:schemeClr val="tx1"/>
                </a:solidFill>
                <a:latin typeface="Arial" charset="0"/>
              </a:endParaRPr>
            </a:p>
          </p:txBody>
        </p:sp>
      </p:grpSp>
      <p:sp>
        <p:nvSpPr>
          <p:cNvPr id="215066" name="Line 236"/>
          <p:cNvSpPr>
            <a:spLocks noChangeShapeType="1"/>
          </p:cNvSpPr>
          <p:nvPr/>
        </p:nvSpPr>
        <p:spPr bwMode="auto">
          <a:xfrm>
            <a:off x="1371600" y="3429000"/>
            <a:ext cx="15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5067" name="Line 237"/>
          <p:cNvSpPr>
            <a:spLocks noChangeShapeType="1"/>
          </p:cNvSpPr>
          <p:nvPr/>
        </p:nvSpPr>
        <p:spPr bwMode="auto">
          <a:xfrm>
            <a:off x="1371600" y="3962400"/>
            <a:ext cx="15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5068" name="Line 238"/>
          <p:cNvSpPr>
            <a:spLocks noChangeShapeType="1"/>
          </p:cNvSpPr>
          <p:nvPr/>
        </p:nvSpPr>
        <p:spPr bwMode="auto">
          <a:xfrm>
            <a:off x="1371600" y="5181600"/>
            <a:ext cx="15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5069" name="Line 239"/>
          <p:cNvSpPr>
            <a:spLocks noChangeShapeType="1"/>
          </p:cNvSpPr>
          <p:nvPr/>
        </p:nvSpPr>
        <p:spPr bwMode="auto">
          <a:xfrm>
            <a:off x="990600" y="4343400"/>
            <a:ext cx="0" cy="5334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188" name="Group 187"/>
          <p:cNvGrpSpPr>
            <a:grpSpLocks/>
          </p:cNvGrpSpPr>
          <p:nvPr/>
        </p:nvGrpSpPr>
        <p:grpSpPr bwMode="auto">
          <a:xfrm>
            <a:off x="1371600" y="3048000"/>
            <a:ext cx="1524000" cy="1524000"/>
            <a:chOff x="1371600" y="3048000"/>
            <a:chExt cx="1524000" cy="1524000"/>
          </a:xfrm>
        </p:grpSpPr>
        <p:sp>
          <p:nvSpPr>
            <p:cNvPr id="215154" name="Line 240"/>
            <p:cNvSpPr>
              <a:spLocks noChangeShapeType="1"/>
            </p:cNvSpPr>
            <p:nvPr/>
          </p:nvSpPr>
          <p:spPr bwMode="auto">
            <a:xfrm>
              <a:off x="1371600" y="3048000"/>
              <a:ext cx="1143000" cy="2286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155" name="Line 241"/>
            <p:cNvSpPr>
              <a:spLocks noChangeShapeType="1"/>
            </p:cNvSpPr>
            <p:nvPr/>
          </p:nvSpPr>
          <p:spPr bwMode="auto">
            <a:xfrm>
              <a:off x="2514600" y="3276600"/>
              <a:ext cx="381000" cy="12954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89" name="Group 188"/>
          <p:cNvGrpSpPr>
            <a:grpSpLocks/>
          </p:cNvGrpSpPr>
          <p:nvPr/>
        </p:nvGrpSpPr>
        <p:grpSpPr bwMode="auto">
          <a:xfrm>
            <a:off x="1371600" y="3581400"/>
            <a:ext cx="1524000" cy="990600"/>
            <a:chOff x="1371600" y="3581400"/>
            <a:chExt cx="1524000" cy="990600"/>
          </a:xfrm>
        </p:grpSpPr>
        <p:sp>
          <p:nvSpPr>
            <p:cNvPr id="215152" name="Line 242"/>
            <p:cNvSpPr>
              <a:spLocks noChangeShapeType="1"/>
            </p:cNvSpPr>
            <p:nvPr/>
          </p:nvSpPr>
          <p:spPr bwMode="auto">
            <a:xfrm>
              <a:off x="1371600" y="3581400"/>
              <a:ext cx="1143000" cy="1524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153" name="Line 243"/>
            <p:cNvSpPr>
              <a:spLocks noChangeShapeType="1"/>
            </p:cNvSpPr>
            <p:nvPr/>
          </p:nvSpPr>
          <p:spPr bwMode="auto">
            <a:xfrm>
              <a:off x="2514600" y="3733800"/>
              <a:ext cx="381000" cy="8382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90" name="Group 189"/>
          <p:cNvGrpSpPr>
            <a:grpSpLocks/>
          </p:cNvGrpSpPr>
          <p:nvPr/>
        </p:nvGrpSpPr>
        <p:grpSpPr bwMode="auto">
          <a:xfrm>
            <a:off x="1371600" y="4114800"/>
            <a:ext cx="1524000" cy="457200"/>
            <a:chOff x="1371600" y="4114800"/>
            <a:chExt cx="1524000" cy="457200"/>
          </a:xfrm>
        </p:grpSpPr>
        <p:sp>
          <p:nvSpPr>
            <p:cNvPr id="215150" name="Line 244"/>
            <p:cNvSpPr>
              <a:spLocks noChangeShapeType="1"/>
            </p:cNvSpPr>
            <p:nvPr/>
          </p:nvSpPr>
          <p:spPr bwMode="auto">
            <a:xfrm>
              <a:off x="1371600" y="4114800"/>
              <a:ext cx="1066800" cy="1524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151" name="Line 245"/>
            <p:cNvSpPr>
              <a:spLocks noChangeShapeType="1"/>
            </p:cNvSpPr>
            <p:nvPr/>
          </p:nvSpPr>
          <p:spPr bwMode="auto">
            <a:xfrm>
              <a:off x="2438400" y="4267200"/>
              <a:ext cx="457200" cy="304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85238" name="Line 246"/>
          <p:cNvSpPr>
            <a:spLocks noChangeShapeType="1"/>
          </p:cNvSpPr>
          <p:nvPr/>
        </p:nvSpPr>
        <p:spPr bwMode="auto">
          <a:xfrm flipV="1">
            <a:off x="1371600" y="4572000"/>
            <a:ext cx="15240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244" name="Rectangle 252"/>
          <p:cNvSpPr>
            <a:spLocks noChangeArrowheads="1"/>
          </p:cNvSpPr>
          <p:nvPr/>
        </p:nvSpPr>
        <p:spPr bwMode="auto">
          <a:xfrm>
            <a:off x="647700" y="3276600"/>
            <a:ext cx="685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r>
              <a:rPr lang="en-US" altLang="ko-KR" b="1">
                <a:ea typeface="Batang" pitchFamily="18" charset="-127"/>
              </a:rPr>
              <a:t>Client Job</a:t>
            </a:r>
            <a:endParaRPr lang="en-US" sz="8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85245" name="Rectangle 253"/>
          <p:cNvSpPr>
            <a:spLocks noChangeArrowheads="1"/>
          </p:cNvSpPr>
          <p:nvPr/>
        </p:nvSpPr>
        <p:spPr bwMode="auto">
          <a:xfrm>
            <a:off x="638175" y="3810000"/>
            <a:ext cx="685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r>
              <a:rPr lang="en-US" altLang="ko-KR" b="1">
                <a:ea typeface="Batang" pitchFamily="18" charset="-127"/>
              </a:rPr>
              <a:t>Client Job</a:t>
            </a:r>
            <a:endParaRPr lang="en-US" sz="8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85246" name="Rectangle 254"/>
          <p:cNvSpPr>
            <a:spLocks noChangeArrowheads="1"/>
          </p:cNvSpPr>
          <p:nvPr/>
        </p:nvSpPr>
        <p:spPr bwMode="auto">
          <a:xfrm>
            <a:off x="638175" y="5029200"/>
            <a:ext cx="685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r>
              <a:rPr lang="en-US" altLang="ko-KR" b="1">
                <a:ea typeface="Batang" pitchFamily="18" charset="-127"/>
              </a:rPr>
              <a:t>Client Job</a:t>
            </a:r>
            <a:endParaRPr lang="en-US" sz="8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15077" name="Rectangle 255"/>
          <p:cNvSpPr>
            <a:spLocks noChangeArrowheads="1"/>
          </p:cNvSpPr>
          <p:nvPr/>
        </p:nvSpPr>
        <p:spPr bwMode="auto">
          <a:xfrm>
            <a:off x="304800" y="2133600"/>
            <a:ext cx="3962400" cy="35052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/>
          </a:p>
        </p:txBody>
      </p:sp>
      <p:sp>
        <p:nvSpPr>
          <p:cNvPr id="148" name="Line 169"/>
          <p:cNvSpPr>
            <a:spLocks noChangeShapeType="1"/>
          </p:cNvSpPr>
          <p:nvPr/>
        </p:nvSpPr>
        <p:spPr bwMode="auto">
          <a:xfrm>
            <a:off x="4038600" y="3200400"/>
            <a:ext cx="2667000" cy="762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9" name="Line 169"/>
          <p:cNvSpPr>
            <a:spLocks noChangeShapeType="1"/>
          </p:cNvSpPr>
          <p:nvPr/>
        </p:nvSpPr>
        <p:spPr bwMode="auto">
          <a:xfrm flipV="1">
            <a:off x="4038600" y="3048000"/>
            <a:ext cx="266700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215080" name="Group 165"/>
          <p:cNvGrpSpPr>
            <a:grpSpLocks/>
          </p:cNvGrpSpPr>
          <p:nvPr/>
        </p:nvGrpSpPr>
        <p:grpSpPr bwMode="auto">
          <a:xfrm>
            <a:off x="6629400" y="1828800"/>
            <a:ext cx="2286000" cy="4267200"/>
            <a:chOff x="6629400" y="1143000"/>
            <a:chExt cx="2286000" cy="4267200"/>
          </a:xfrm>
        </p:grpSpPr>
        <p:sp>
          <p:nvSpPr>
            <p:cNvPr id="215099" name="Line 33"/>
            <p:cNvSpPr>
              <a:spLocks noChangeShapeType="1"/>
            </p:cNvSpPr>
            <p:nvPr/>
          </p:nvSpPr>
          <p:spPr bwMode="auto">
            <a:xfrm flipH="1">
              <a:off x="7162800" y="4724400"/>
              <a:ext cx="304800" cy="228600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100" name="Rectangle 20"/>
            <p:cNvSpPr>
              <a:spLocks noChangeArrowheads="1"/>
            </p:cNvSpPr>
            <p:nvPr/>
          </p:nvSpPr>
          <p:spPr bwMode="auto">
            <a:xfrm>
              <a:off x="7052262" y="4039157"/>
              <a:ext cx="1182101" cy="685243"/>
            </a:xfrm>
            <a:prstGeom prst="rect">
              <a:avLst/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sp>
          <p:nvSpPr>
            <p:cNvPr id="85013" name="Rectangle 21"/>
            <p:cNvSpPr>
              <a:spLocks noChangeArrowheads="1"/>
            </p:cNvSpPr>
            <p:nvPr/>
          </p:nvSpPr>
          <p:spPr bwMode="auto">
            <a:xfrm>
              <a:off x="7010400" y="3997325"/>
              <a:ext cx="1182688" cy="685800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215102" name="Rectangle 22"/>
            <p:cNvSpPr>
              <a:spLocks noChangeArrowheads="1"/>
            </p:cNvSpPr>
            <p:nvPr/>
          </p:nvSpPr>
          <p:spPr bwMode="auto">
            <a:xfrm>
              <a:off x="7010400" y="3997325"/>
              <a:ext cx="1182101" cy="685243"/>
            </a:xfrm>
            <a:prstGeom prst="rect">
              <a:avLst/>
            </a:prstGeom>
            <a:noFill/>
            <a:ln w="7938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sp>
          <p:nvSpPr>
            <p:cNvPr id="215103" name="Line 23"/>
            <p:cNvSpPr>
              <a:spLocks noChangeShapeType="1"/>
            </p:cNvSpPr>
            <p:nvPr/>
          </p:nvSpPr>
          <p:spPr bwMode="auto">
            <a:xfrm flipH="1" flipV="1">
              <a:off x="7924800" y="4724400"/>
              <a:ext cx="152400" cy="228600"/>
            </a:xfrm>
            <a:prstGeom prst="line">
              <a:avLst/>
            </a:prstGeom>
            <a:noFill/>
            <a:ln w="63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215104" name="Group 24"/>
            <p:cNvGrpSpPr>
              <a:grpSpLocks/>
            </p:cNvGrpSpPr>
            <p:nvPr/>
          </p:nvGrpSpPr>
          <p:grpSpPr bwMode="auto">
            <a:xfrm>
              <a:off x="6853238" y="4897437"/>
              <a:ext cx="620712" cy="436563"/>
              <a:chOff x="1452" y="2156"/>
              <a:chExt cx="312" cy="219"/>
            </a:xfrm>
          </p:grpSpPr>
          <p:grpSp>
            <p:nvGrpSpPr>
              <p:cNvPr id="215143" name="Group 25"/>
              <p:cNvGrpSpPr>
                <a:grpSpLocks/>
              </p:cNvGrpSpPr>
              <p:nvPr/>
            </p:nvGrpSpPr>
            <p:grpSpPr bwMode="auto">
              <a:xfrm>
                <a:off x="1452" y="2156"/>
                <a:ext cx="312" cy="219"/>
                <a:chOff x="1452" y="2156"/>
                <a:chExt cx="312" cy="219"/>
              </a:xfrm>
            </p:grpSpPr>
            <p:sp>
              <p:nvSpPr>
                <p:cNvPr id="215146" name="Freeform 26"/>
                <p:cNvSpPr>
                  <a:spLocks/>
                </p:cNvSpPr>
                <p:nvPr/>
              </p:nvSpPr>
              <p:spPr bwMode="auto">
                <a:xfrm>
                  <a:off x="1452" y="2156"/>
                  <a:ext cx="312" cy="219"/>
                </a:xfrm>
                <a:custGeom>
                  <a:avLst/>
                  <a:gdLst>
                    <a:gd name="T0" fmla="*/ 156 w 4000"/>
                    <a:gd name="T1" fmla="*/ 0 h 2800"/>
                    <a:gd name="T2" fmla="*/ 0 w 4000"/>
                    <a:gd name="T3" fmla="*/ 27 h 2800"/>
                    <a:gd name="T4" fmla="*/ 0 w 4000"/>
                    <a:gd name="T5" fmla="*/ 192 h 2800"/>
                    <a:gd name="T6" fmla="*/ 156 w 4000"/>
                    <a:gd name="T7" fmla="*/ 219 h 2800"/>
                    <a:gd name="T8" fmla="*/ 312 w 4000"/>
                    <a:gd name="T9" fmla="*/ 192 h 2800"/>
                    <a:gd name="T10" fmla="*/ 312 w 4000"/>
                    <a:gd name="T11" fmla="*/ 27 h 2800"/>
                    <a:gd name="T12" fmla="*/ 156 w 4000"/>
                    <a:gd name="T13" fmla="*/ 0 h 280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4000"/>
                    <a:gd name="T22" fmla="*/ 0 h 2800"/>
                    <a:gd name="T23" fmla="*/ 4000 w 4000"/>
                    <a:gd name="T24" fmla="*/ 2800 h 2800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4000" h="2800">
                      <a:moveTo>
                        <a:pt x="2000" y="0"/>
                      </a:moveTo>
                      <a:cubicBezTo>
                        <a:pt x="896" y="0"/>
                        <a:pt x="0" y="157"/>
                        <a:pt x="0" y="350"/>
                      </a:cubicBezTo>
                      <a:lnTo>
                        <a:pt x="0" y="2450"/>
                      </a:lnTo>
                      <a:cubicBezTo>
                        <a:pt x="0" y="2644"/>
                        <a:pt x="896" y="2800"/>
                        <a:pt x="2000" y="2800"/>
                      </a:cubicBezTo>
                      <a:cubicBezTo>
                        <a:pt x="3105" y="2800"/>
                        <a:pt x="4000" y="2644"/>
                        <a:pt x="4000" y="2450"/>
                      </a:cubicBezTo>
                      <a:lnTo>
                        <a:pt x="4000" y="350"/>
                      </a:lnTo>
                      <a:cubicBezTo>
                        <a:pt x="4000" y="157"/>
                        <a:pt x="3105" y="0"/>
                        <a:pt x="2000" y="0"/>
                      </a:cubicBezTo>
                      <a:close/>
                    </a:path>
                  </a:pathLst>
                </a:custGeom>
                <a:solidFill>
                  <a:srgbClr val="CCFFFF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215147" name="Oval 27"/>
                <p:cNvSpPr>
                  <a:spLocks noChangeArrowheads="1"/>
                </p:cNvSpPr>
                <p:nvPr/>
              </p:nvSpPr>
              <p:spPr bwMode="auto">
                <a:xfrm>
                  <a:off x="1452" y="2156"/>
                  <a:ext cx="312" cy="55"/>
                </a:xfrm>
                <a:prstGeom prst="ellipse">
                  <a:avLst/>
                </a:prstGeom>
                <a:solidFill>
                  <a:srgbClr val="D6FFFF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215148" name="Freeform 28"/>
                <p:cNvSpPr>
                  <a:spLocks/>
                </p:cNvSpPr>
                <p:nvPr/>
              </p:nvSpPr>
              <p:spPr bwMode="auto">
                <a:xfrm>
                  <a:off x="1452" y="2156"/>
                  <a:ext cx="312" cy="219"/>
                </a:xfrm>
                <a:custGeom>
                  <a:avLst/>
                  <a:gdLst>
                    <a:gd name="T0" fmla="*/ 156 w 4000"/>
                    <a:gd name="T1" fmla="*/ 0 h 2800"/>
                    <a:gd name="T2" fmla="*/ 0 w 4000"/>
                    <a:gd name="T3" fmla="*/ 27 h 2800"/>
                    <a:gd name="T4" fmla="*/ 0 w 4000"/>
                    <a:gd name="T5" fmla="*/ 192 h 2800"/>
                    <a:gd name="T6" fmla="*/ 156 w 4000"/>
                    <a:gd name="T7" fmla="*/ 219 h 2800"/>
                    <a:gd name="T8" fmla="*/ 312 w 4000"/>
                    <a:gd name="T9" fmla="*/ 192 h 2800"/>
                    <a:gd name="T10" fmla="*/ 312 w 4000"/>
                    <a:gd name="T11" fmla="*/ 27 h 2800"/>
                    <a:gd name="T12" fmla="*/ 156 w 4000"/>
                    <a:gd name="T13" fmla="*/ 0 h 280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4000"/>
                    <a:gd name="T22" fmla="*/ 0 h 2800"/>
                    <a:gd name="T23" fmla="*/ 4000 w 4000"/>
                    <a:gd name="T24" fmla="*/ 2800 h 2800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4000" h="2800">
                      <a:moveTo>
                        <a:pt x="2000" y="0"/>
                      </a:moveTo>
                      <a:cubicBezTo>
                        <a:pt x="896" y="0"/>
                        <a:pt x="0" y="157"/>
                        <a:pt x="0" y="350"/>
                      </a:cubicBezTo>
                      <a:lnTo>
                        <a:pt x="0" y="2450"/>
                      </a:lnTo>
                      <a:cubicBezTo>
                        <a:pt x="0" y="2644"/>
                        <a:pt x="896" y="2800"/>
                        <a:pt x="2000" y="2800"/>
                      </a:cubicBezTo>
                      <a:cubicBezTo>
                        <a:pt x="3105" y="2800"/>
                        <a:pt x="4000" y="2644"/>
                        <a:pt x="4000" y="2450"/>
                      </a:cubicBezTo>
                      <a:lnTo>
                        <a:pt x="4000" y="350"/>
                      </a:lnTo>
                      <a:cubicBezTo>
                        <a:pt x="4000" y="157"/>
                        <a:pt x="3105" y="0"/>
                        <a:pt x="2000" y="0"/>
                      </a:cubicBezTo>
                      <a:close/>
                    </a:path>
                  </a:pathLst>
                </a:custGeom>
                <a:noFill/>
                <a:ln w="6350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215149" name="Freeform 29"/>
                <p:cNvSpPr>
                  <a:spLocks/>
                </p:cNvSpPr>
                <p:nvPr/>
              </p:nvSpPr>
              <p:spPr bwMode="auto">
                <a:xfrm>
                  <a:off x="1452" y="2184"/>
                  <a:ext cx="312" cy="27"/>
                </a:xfrm>
                <a:custGeom>
                  <a:avLst/>
                  <a:gdLst>
                    <a:gd name="T0" fmla="*/ 0 w 312"/>
                    <a:gd name="T1" fmla="*/ 0 h 27"/>
                    <a:gd name="T2" fmla="*/ 156 w 312"/>
                    <a:gd name="T3" fmla="*/ 27 h 27"/>
                    <a:gd name="T4" fmla="*/ 312 w 312"/>
                    <a:gd name="T5" fmla="*/ 0 h 27"/>
                    <a:gd name="T6" fmla="*/ 0 60000 65536"/>
                    <a:gd name="T7" fmla="*/ 0 60000 65536"/>
                    <a:gd name="T8" fmla="*/ 0 60000 65536"/>
                    <a:gd name="T9" fmla="*/ 0 w 312"/>
                    <a:gd name="T10" fmla="*/ 0 h 27"/>
                    <a:gd name="T11" fmla="*/ 312 w 312"/>
                    <a:gd name="T12" fmla="*/ 27 h 27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12" h="27">
                      <a:moveTo>
                        <a:pt x="0" y="0"/>
                      </a:moveTo>
                      <a:cubicBezTo>
                        <a:pt x="0" y="15"/>
                        <a:pt x="70" y="27"/>
                        <a:pt x="156" y="27"/>
                      </a:cubicBezTo>
                      <a:cubicBezTo>
                        <a:pt x="243" y="27"/>
                        <a:pt x="312" y="15"/>
                        <a:pt x="312" y="0"/>
                      </a:cubicBezTo>
                    </a:path>
                  </a:pathLst>
                </a:custGeom>
                <a:noFill/>
                <a:ln w="6350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en-US"/>
                </a:p>
              </p:txBody>
            </p:sp>
          </p:grpSp>
          <p:sp>
            <p:nvSpPr>
              <p:cNvPr id="215144" name="Rectangle 30"/>
              <p:cNvSpPr>
                <a:spLocks noChangeArrowheads="1"/>
              </p:cNvSpPr>
              <p:nvPr/>
            </p:nvSpPr>
            <p:spPr bwMode="auto">
              <a:xfrm>
                <a:off x="1551" y="2206"/>
                <a:ext cx="124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altLang="ko-KR" sz="800">
                    <a:latin typeface="Times"/>
                    <a:ea typeface="Batang" pitchFamily="18" charset="-127"/>
                  </a:rPr>
                  <a:t>Disk</a:t>
                </a:r>
                <a:endParaRPr lang="en-US" sz="1800">
                  <a:solidFill>
                    <a:schemeClr val="tx1"/>
                  </a:solidFill>
                  <a:latin typeface="Arial" charset="0"/>
                </a:endParaRPr>
              </a:p>
            </p:txBody>
          </p:sp>
          <p:sp>
            <p:nvSpPr>
              <p:cNvPr id="215145" name="Rectangle 31"/>
              <p:cNvSpPr>
                <a:spLocks noChangeArrowheads="1"/>
              </p:cNvSpPr>
              <p:nvPr/>
            </p:nvSpPr>
            <p:spPr bwMode="auto">
              <a:xfrm>
                <a:off x="1531" y="2282"/>
                <a:ext cx="18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altLang="ko-KR" sz="800">
                    <a:latin typeface="Times"/>
                    <a:ea typeface="Batang" pitchFamily="18" charset="-127"/>
                  </a:rPr>
                  <a:t>Cache</a:t>
                </a:r>
                <a:endParaRPr lang="en-US" sz="1800">
                  <a:solidFill>
                    <a:schemeClr val="tx1"/>
                  </a:solidFill>
                  <a:latin typeface="Arial" charset="0"/>
                </a:endParaRPr>
              </a:p>
            </p:txBody>
          </p:sp>
        </p:grpSp>
        <p:sp>
          <p:nvSpPr>
            <p:cNvPr id="215105" name="Rectangle 32"/>
            <p:cNvSpPr>
              <a:spLocks noChangeArrowheads="1"/>
            </p:cNvSpPr>
            <p:nvPr/>
          </p:nvSpPr>
          <p:spPr bwMode="auto">
            <a:xfrm>
              <a:off x="7239000" y="4225924"/>
              <a:ext cx="685800" cy="269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altLang="ko-KR" b="1">
                  <a:ea typeface="Batang" pitchFamily="18" charset="-127"/>
                </a:rPr>
                <a:t>BeStMan</a:t>
              </a:r>
              <a:endParaRPr lang="en-US" sz="1800">
                <a:solidFill>
                  <a:schemeClr val="tx1"/>
                </a:solidFill>
                <a:latin typeface="Arial" charset="0"/>
              </a:endParaRPr>
            </a:p>
          </p:txBody>
        </p:sp>
        <p:sp>
          <p:nvSpPr>
            <p:cNvPr id="215106" name="Rectangle 34"/>
            <p:cNvSpPr>
              <a:spLocks noChangeArrowheads="1"/>
            </p:cNvSpPr>
            <p:nvPr/>
          </p:nvSpPr>
          <p:spPr bwMode="auto">
            <a:xfrm>
              <a:off x="7050088" y="4997450"/>
              <a:ext cx="247650" cy="1539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altLang="ko-KR" sz="800">
                  <a:latin typeface="Times"/>
                  <a:ea typeface="Batang" pitchFamily="18" charset="-127"/>
                </a:rPr>
                <a:t>Disk</a:t>
              </a:r>
              <a:endParaRPr lang="en-US" sz="1800">
                <a:solidFill>
                  <a:schemeClr val="tx1"/>
                </a:solidFill>
                <a:latin typeface="Arial" charset="0"/>
              </a:endParaRPr>
            </a:p>
          </p:txBody>
        </p:sp>
        <p:sp>
          <p:nvSpPr>
            <p:cNvPr id="215107" name="Rectangle 35"/>
            <p:cNvSpPr>
              <a:spLocks noChangeArrowheads="1"/>
            </p:cNvSpPr>
            <p:nvPr/>
          </p:nvSpPr>
          <p:spPr bwMode="auto">
            <a:xfrm>
              <a:off x="7010400" y="5148262"/>
              <a:ext cx="371475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altLang="ko-KR" sz="800">
                  <a:latin typeface="Times"/>
                  <a:ea typeface="Batang" pitchFamily="18" charset="-127"/>
                </a:rPr>
                <a:t>Cache</a:t>
              </a:r>
              <a:endParaRPr lang="en-US" sz="1800">
                <a:solidFill>
                  <a:schemeClr val="tx1"/>
                </a:solidFill>
                <a:latin typeface="Arial" charset="0"/>
              </a:endParaRPr>
            </a:p>
          </p:txBody>
        </p:sp>
        <p:pic>
          <p:nvPicPr>
            <p:cNvPr id="215108" name="Picture 36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7848600" y="4919662"/>
              <a:ext cx="908050" cy="342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15109" name="Rectangle 256"/>
            <p:cNvSpPr>
              <a:spLocks noChangeArrowheads="1"/>
            </p:cNvSpPr>
            <p:nvPr/>
          </p:nvSpPr>
          <p:spPr bwMode="auto">
            <a:xfrm>
              <a:off x="6629400" y="3886200"/>
              <a:ext cx="2286000" cy="152400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215110" name="Rectangle 20"/>
            <p:cNvSpPr>
              <a:spLocks noChangeArrowheads="1"/>
            </p:cNvSpPr>
            <p:nvPr/>
          </p:nvSpPr>
          <p:spPr bwMode="auto">
            <a:xfrm>
              <a:off x="6747462" y="3089832"/>
              <a:ext cx="1182101" cy="685243"/>
            </a:xfrm>
            <a:prstGeom prst="rect">
              <a:avLst/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sp>
          <p:nvSpPr>
            <p:cNvPr id="113" name="Rectangle 21"/>
            <p:cNvSpPr>
              <a:spLocks noChangeArrowheads="1"/>
            </p:cNvSpPr>
            <p:nvPr/>
          </p:nvSpPr>
          <p:spPr bwMode="auto">
            <a:xfrm>
              <a:off x="6705600" y="3048000"/>
              <a:ext cx="1182688" cy="685800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215112" name="Rectangle 22"/>
            <p:cNvSpPr>
              <a:spLocks noChangeArrowheads="1"/>
            </p:cNvSpPr>
            <p:nvPr/>
          </p:nvSpPr>
          <p:spPr bwMode="auto">
            <a:xfrm>
              <a:off x="6705600" y="3048000"/>
              <a:ext cx="1182101" cy="685243"/>
            </a:xfrm>
            <a:prstGeom prst="rect">
              <a:avLst/>
            </a:prstGeom>
            <a:noFill/>
            <a:ln w="7938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grpSp>
          <p:nvGrpSpPr>
            <p:cNvPr id="215113" name="Group 24"/>
            <p:cNvGrpSpPr>
              <a:grpSpLocks/>
            </p:cNvGrpSpPr>
            <p:nvPr/>
          </p:nvGrpSpPr>
          <p:grpSpPr bwMode="auto">
            <a:xfrm>
              <a:off x="8153400" y="3297237"/>
              <a:ext cx="620712" cy="436563"/>
              <a:chOff x="1452" y="2156"/>
              <a:chExt cx="312" cy="219"/>
            </a:xfrm>
          </p:grpSpPr>
          <p:grpSp>
            <p:nvGrpSpPr>
              <p:cNvPr id="215137" name="Group 25"/>
              <p:cNvGrpSpPr>
                <a:grpSpLocks/>
              </p:cNvGrpSpPr>
              <p:nvPr/>
            </p:nvGrpSpPr>
            <p:grpSpPr bwMode="auto">
              <a:xfrm>
                <a:off x="1452" y="2156"/>
                <a:ext cx="312" cy="219"/>
                <a:chOff x="1452" y="2156"/>
                <a:chExt cx="312" cy="219"/>
              </a:xfrm>
            </p:grpSpPr>
            <p:sp>
              <p:nvSpPr>
                <p:cNvPr id="215139" name="Freeform 26"/>
                <p:cNvSpPr>
                  <a:spLocks/>
                </p:cNvSpPr>
                <p:nvPr/>
              </p:nvSpPr>
              <p:spPr bwMode="auto">
                <a:xfrm>
                  <a:off x="1452" y="2156"/>
                  <a:ext cx="312" cy="219"/>
                </a:xfrm>
                <a:custGeom>
                  <a:avLst/>
                  <a:gdLst>
                    <a:gd name="T0" fmla="*/ 156 w 4000"/>
                    <a:gd name="T1" fmla="*/ 0 h 2800"/>
                    <a:gd name="T2" fmla="*/ 0 w 4000"/>
                    <a:gd name="T3" fmla="*/ 27 h 2800"/>
                    <a:gd name="T4" fmla="*/ 0 w 4000"/>
                    <a:gd name="T5" fmla="*/ 192 h 2800"/>
                    <a:gd name="T6" fmla="*/ 156 w 4000"/>
                    <a:gd name="T7" fmla="*/ 219 h 2800"/>
                    <a:gd name="T8" fmla="*/ 312 w 4000"/>
                    <a:gd name="T9" fmla="*/ 192 h 2800"/>
                    <a:gd name="T10" fmla="*/ 312 w 4000"/>
                    <a:gd name="T11" fmla="*/ 27 h 2800"/>
                    <a:gd name="T12" fmla="*/ 156 w 4000"/>
                    <a:gd name="T13" fmla="*/ 0 h 280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4000"/>
                    <a:gd name="T22" fmla="*/ 0 h 2800"/>
                    <a:gd name="T23" fmla="*/ 4000 w 4000"/>
                    <a:gd name="T24" fmla="*/ 2800 h 2800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4000" h="2800">
                      <a:moveTo>
                        <a:pt x="2000" y="0"/>
                      </a:moveTo>
                      <a:cubicBezTo>
                        <a:pt x="896" y="0"/>
                        <a:pt x="0" y="157"/>
                        <a:pt x="0" y="350"/>
                      </a:cubicBezTo>
                      <a:lnTo>
                        <a:pt x="0" y="2450"/>
                      </a:lnTo>
                      <a:cubicBezTo>
                        <a:pt x="0" y="2644"/>
                        <a:pt x="896" y="2800"/>
                        <a:pt x="2000" y="2800"/>
                      </a:cubicBezTo>
                      <a:cubicBezTo>
                        <a:pt x="3105" y="2800"/>
                        <a:pt x="4000" y="2644"/>
                        <a:pt x="4000" y="2450"/>
                      </a:cubicBezTo>
                      <a:lnTo>
                        <a:pt x="4000" y="350"/>
                      </a:lnTo>
                      <a:cubicBezTo>
                        <a:pt x="4000" y="157"/>
                        <a:pt x="3105" y="0"/>
                        <a:pt x="2000" y="0"/>
                      </a:cubicBezTo>
                      <a:close/>
                    </a:path>
                  </a:pathLst>
                </a:custGeom>
                <a:solidFill>
                  <a:srgbClr val="CCFFFF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215140" name="Oval 27"/>
                <p:cNvSpPr>
                  <a:spLocks noChangeArrowheads="1"/>
                </p:cNvSpPr>
                <p:nvPr/>
              </p:nvSpPr>
              <p:spPr bwMode="auto">
                <a:xfrm>
                  <a:off x="1452" y="2156"/>
                  <a:ext cx="312" cy="55"/>
                </a:xfrm>
                <a:prstGeom prst="ellipse">
                  <a:avLst/>
                </a:prstGeom>
                <a:solidFill>
                  <a:srgbClr val="D6FFFF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215141" name="Freeform 28"/>
                <p:cNvSpPr>
                  <a:spLocks/>
                </p:cNvSpPr>
                <p:nvPr/>
              </p:nvSpPr>
              <p:spPr bwMode="auto">
                <a:xfrm>
                  <a:off x="1452" y="2156"/>
                  <a:ext cx="312" cy="219"/>
                </a:xfrm>
                <a:custGeom>
                  <a:avLst/>
                  <a:gdLst>
                    <a:gd name="T0" fmla="*/ 156 w 4000"/>
                    <a:gd name="T1" fmla="*/ 0 h 2800"/>
                    <a:gd name="T2" fmla="*/ 0 w 4000"/>
                    <a:gd name="T3" fmla="*/ 27 h 2800"/>
                    <a:gd name="T4" fmla="*/ 0 w 4000"/>
                    <a:gd name="T5" fmla="*/ 192 h 2800"/>
                    <a:gd name="T6" fmla="*/ 156 w 4000"/>
                    <a:gd name="T7" fmla="*/ 219 h 2800"/>
                    <a:gd name="T8" fmla="*/ 312 w 4000"/>
                    <a:gd name="T9" fmla="*/ 192 h 2800"/>
                    <a:gd name="T10" fmla="*/ 312 w 4000"/>
                    <a:gd name="T11" fmla="*/ 27 h 2800"/>
                    <a:gd name="T12" fmla="*/ 156 w 4000"/>
                    <a:gd name="T13" fmla="*/ 0 h 280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4000"/>
                    <a:gd name="T22" fmla="*/ 0 h 2800"/>
                    <a:gd name="T23" fmla="*/ 4000 w 4000"/>
                    <a:gd name="T24" fmla="*/ 2800 h 2800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4000" h="2800">
                      <a:moveTo>
                        <a:pt x="2000" y="0"/>
                      </a:moveTo>
                      <a:cubicBezTo>
                        <a:pt x="896" y="0"/>
                        <a:pt x="0" y="157"/>
                        <a:pt x="0" y="350"/>
                      </a:cubicBezTo>
                      <a:lnTo>
                        <a:pt x="0" y="2450"/>
                      </a:lnTo>
                      <a:cubicBezTo>
                        <a:pt x="0" y="2644"/>
                        <a:pt x="896" y="2800"/>
                        <a:pt x="2000" y="2800"/>
                      </a:cubicBezTo>
                      <a:cubicBezTo>
                        <a:pt x="3105" y="2800"/>
                        <a:pt x="4000" y="2644"/>
                        <a:pt x="4000" y="2450"/>
                      </a:cubicBezTo>
                      <a:lnTo>
                        <a:pt x="4000" y="350"/>
                      </a:lnTo>
                      <a:cubicBezTo>
                        <a:pt x="4000" y="157"/>
                        <a:pt x="3105" y="0"/>
                        <a:pt x="2000" y="0"/>
                      </a:cubicBezTo>
                      <a:close/>
                    </a:path>
                  </a:pathLst>
                </a:custGeom>
                <a:noFill/>
                <a:ln w="6350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215142" name="Freeform 29"/>
                <p:cNvSpPr>
                  <a:spLocks/>
                </p:cNvSpPr>
                <p:nvPr/>
              </p:nvSpPr>
              <p:spPr bwMode="auto">
                <a:xfrm>
                  <a:off x="1452" y="2184"/>
                  <a:ext cx="312" cy="27"/>
                </a:xfrm>
                <a:custGeom>
                  <a:avLst/>
                  <a:gdLst>
                    <a:gd name="T0" fmla="*/ 0 w 312"/>
                    <a:gd name="T1" fmla="*/ 0 h 27"/>
                    <a:gd name="T2" fmla="*/ 156 w 312"/>
                    <a:gd name="T3" fmla="*/ 27 h 27"/>
                    <a:gd name="T4" fmla="*/ 312 w 312"/>
                    <a:gd name="T5" fmla="*/ 0 h 27"/>
                    <a:gd name="T6" fmla="*/ 0 60000 65536"/>
                    <a:gd name="T7" fmla="*/ 0 60000 65536"/>
                    <a:gd name="T8" fmla="*/ 0 60000 65536"/>
                    <a:gd name="T9" fmla="*/ 0 w 312"/>
                    <a:gd name="T10" fmla="*/ 0 h 27"/>
                    <a:gd name="T11" fmla="*/ 312 w 312"/>
                    <a:gd name="T12" fmla="*/ 27 h 27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12" h="27">
                      <a:moveTo>
                        <a:pt x="0" y="0"/>
                      </a:moveTo>
                      <a:cubicBezTo>
                        <a:pt x="0" y="15"/>
                        <a:pt x="70" y="27"/>
                        <a:pt x="156" y="27"/>
                      </a:cubicBezTo>
                      <a:cubicBezTo>
                        <a:pt x="243" y="27"/>
                        <a:pt x="312" y="15"/>
                        <a:pt x="312" y="0"/>
                      </a:cubicBezTo>
                    </a:path>
                  </a:pathLst>
                </a:custGeom>
                <a:noFill/>
                <a:ln w="6350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en-US"/>
                </a:p>
              </p:txBody>
            </p:sp>
          </p:grpSp>
          <p:sp>
            <p:nvSpPr>
              <p:cNvPr id="215138" name="Rectangle 30"/>
              <p:cNvSpPr>
                <a:spLocks noChangeArrowheads="1"/>
              </p:cNvSpPr>
              <p:nvPr/>
            </p:nvSpPr>
            <p:spPr bwMode="auto">
              <a:xfrm>
                <a:off x="1551" y="2206"/>
                <a:ext cx="124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altLang="ko-KR" sz="800">
                    <a:latin typeface="Times"/>
                    <a:ea typeface="Batang" pitchFamily="18" charset="-127"/>
                  </a:rPr>
                  <a:t>Disk</a:t>
                </a:r>
                <a:endParaRPr lang="en-US" sz="1800">
                  <a:solidFill>
                    <a:schemeClr val="tx1"/>
                  </a:solidFill>
                  <a:latin typeface="Arial" charset="0"/>
                </a:endParaRPr>
              </a:p>
            </p:txBody>
          </p:sp>
        </p:grpSp>
        <p:sp>
          <p:nvSpPr>
            <p:cNvPr id="215114" name="Rectangle 32"/>
            <p:cNvSpPr>
              <a:spLocks noChangeArrowheads="1"/>
            </p:cNvSpPr>
            <p:nvPr/>
          </p:nvSpPr>
          <p:spPr bwMode="auto">
            <a:xfrm>
              <a:off x="6934200" y="3276599"/>
              <a:ext cx="685800" cy="269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altLang="ko-KR" b="1">
                  <a:ea typeface="Batang" pitchFamily="18" charset="-127"/>
                </a:rPr>
                <a:t>BeStMan</a:t>
              </a:r>
              <a:endParaRPr lang="en-US" sz="1800">
                <a:solidFill>
                  <a:schemeClr val="tx1"/>
                </a:solidFill>
                <a:latin typeface="Arial" charset="0"/>
              </a:endParaRPr>
            </a:p>
          </p:txBody>
        </p:sp>
        <p:sp>
          <p:nvSpPr>
            <p:cNvPr id="215115" name="Line 33"/>
            <p:cNvSpPr>
              <a:spLocks noChangeShapeType="1"/>
            </p:cNvSpPr>
            <p:nvPr/>
          </p:nvSpPr>
          <p:spPr bwMode="auto">
            <a:xfrm flipH="1" flipV="1">
              <a:off x="7924800" y="3428999"/>
              <a:ext cx="228600" cy="45719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116" name="Rectangle 34"/>
            <p:cNvSpPr>
              <a:spLocks noChangeArrowheads="1"/>
            </p:cNvSpPr>
            <p:nvPr/>
          </p:nvSpPr>
          <p:spPr bwMode="auto">
            <a:xfrm>
              <a:off x="8350250" y="3397250"/>
              <a:ext cx="247650" cy="1539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altLang="ko-KR" sz="800">
                  <a:latin typeface="Times"/>
                  <a:ea typeface="Batang" pitchFamily="18" charset="-127"/>
                </a:rPr>
                <a:t>Disk</a:t>
              </a:r>
              <a:endParaRPr lang="en-US" sz="1800">
                <a:solidFill>
                  <a:schemeClr val="tx1"/>
                </a:solidFill>
                <a:latin typeface="Arial" charset="0"/>
              </a:endParaRPr>
            </a:p>
          </p:txBody>
        </p:sp>
        <p:sp>
          <p:nvSpPr>
            <p:cNvPr id="215117" name="Rectangle 256"/>
            <p:cNvSpPr>
              <a:spLocks noChangeArrowheads="1"/>
            </p:cNvSpPr>
            <p:nvPr/>
          </p:nvSpPr>
          <p:spPr bwMode="auto">
            <a:xfrm>
              <a:off x="6629400" y="2971800"/>
              <a:ext cx="2286000" cy="83820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215118" name="Rectangle 20"/>
            <p:cNvSpPr>
              <a:spLocks noChangeArrowheads="1"/>
            </p:cNvSpPr>
            <p:nvPr/>
          </p:nvSpPr>
          <p:spPr bwMode="auto">
            <a:xfrm>
              <a:off x="6747462" y="2175432"/>
              <a:ext cx="1182101" cy="685243"/>
            </a:xfrm>
            <a:prstGeom prst="rect">
              <a:avLst/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sp>
          <p:nvSpPr>
            <p:cNvPr id="215119" name="Rectangle 21"/>
            <p:cNvSpPr>
              <a:spLocks noChangeArrowheads="1"/>
            </p:cNvSpPr>
            <p:nvPr/>
          </p:nvSpPr>
          <p:spPr bwMode="auto">
            <a:xfrm>
              <a:off x="6705600" y="2133600"/>
              <a:ext cx="1182101" cy="685243"/>
            </a:xfrm>
            <a:prstGeom prst="rect">
              <a:avLst/>
            </a:prstGeom>
            <a:solidFill>
              <a:srgbClr val="FFC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sp>
          <p:nvSpPr>
            <p:cNvPr id="215120" name="Rectangle 22"/>
            <p:cNvSpPr>
              <a:spLocks noChangeArrowheads="1"/>
            </p:cNvSpPr>
            <p:nvPr/>
          </p:nvSpPr>
          <p:spPr bwMode="auto">
            <a:xfrm>
              <a:off x="6705600" y="2133600"/>
              <a:ext cx="1182101" cy="685243"/>
            </a:xfrm>
            <a:prstGeom prst="rect">
              <a:avLst/>
            </a:prstGeom>
            <a:noFill/>
            <a:ln w="7938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grpSp>
          <p:nvGrpSpPr>
            <p:cNvPr id="215121" name="Group 24"/>
            <p:cNvGrpSpPr>
              <a:grpSpLocks/>
            </p:cNvGrpSpPr>
            <p:nvPr/>
          </p:nvGrpSpPr>
          <p:grpSpPr bwMode="auto">
            <a:xfrm>
              <a:off x="8153400" y="2382837"/>
              <a:ext cx="620712" cy="436563"/>
              <a:chOff x="1452" y="2156"/>
              <a:chExt cx="312" cy="219"/>
            </a:xfrm>
          </p:grpSpPr>
          <p:grpSp>
            <p:nvGrpSpPr>
              <p:cNvPr id="215131" name="Group 25"/>
              <p:cNvGrpSpPr>
                <a:grpSpLocks/>
              </p:cNvGrpSpPr>
              <p:nvPr/>
            </p:nvGrpSpPr>
            <p:grpSpPr bwMode="auto">
              <a:xfrm>
                <a:off x="1452" y="2156"/>
                <a:ext cx="312" cy="219"/>
                <a:chOff x="1452" y="2156"/>
                <a:chExt cx="312" cy="219"/>
              </a:xfrm>
            </p:grpSpPr>
            <p:sp>
              <p:nvSpPr>
                <p:cNvPr id="215133" name="Freeform 26"/>
                <p:cNvSpPr>
                  <a:spLocks/>
                </p:cNvSpPr>
                <p:nvPr/>
              </p:nvSpPr>
              <p:spPr bwMode="auto">
                <a:xfrm>
                  <a:off x="1452" y="2156"/>
                  <a:ext cx="312" cy="219"/>
                </a:xfrm>
                <a:custGeom>
                  <a:avLst/>
                  <a:gdLst>
                    <a:gd name="T0" fmla="*/ 156 w 4000"/>
                    <a:gd name="T1" fmla="*/ 0 h 2800"/>
                    <a:gd name="T2" fmla="*/ 0 w 4000"/>
                    <a:gd name="T3" fmla="*/ 27 h 2800"/>
                    <a:gd name="T4" fmla="*/ 0 w 4000"/>
                    <a:gd name="T5" fmla="*/ 192 h 2800"/>
                    <a:gd name="T6" fmla="*/ 156 w 4000"/>
                    <a:gd name="T7" fmla="*/ 219 h 2800"/>
                    <a:gd name="T8" fmla="*/ 312 w 4000"/>
                    <a:gd name="T9" fmla="*/ 192 h 2800"/>
                    <a:gd name="T10" fmla="*/ 312 w 4000"/>
                    <a:gd name="T11" fmla="*/ 27 h 2800"/>
                    <a:gd name="T12" fmla="*/ 156 w 4000"/>
                    <a:gd name="T13" fmla="*/ 0 h 280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4000"/>
                    <a:gd name="T22" fmla="*/ 0 h 2800"/>
                    <a:gd name="T23" fmla="*/ 4000 w 4000"/>
                    <a:gd name="T24" fmla="*/ 2800 h 2800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4000" h="2800">
                      <a:moveTo>
                        <a:pt x="2000" y="0"/>
                      </a:moveTo>
                      <a:cubicBezTo>
                        <a:pt x="896" y="0"/>
                        <a:pt x="0" y="157"/>
                        <a:pt x="0" y="350"/>
                      </a:cubicBezTo>
                      <a:lnTo>
                        <a:pt x="0" y="2450"/>
                      </a:lnTo>
                      <a:cubicBezTo>
                        <a:pt x="0" y="2644"/>
                        <a:pt x="896" y="2800"/>
                        <a:pt x="2000" y="2800"/>
                      </a:cubicBezTo>
                      <a:cubicBezTo>
                        <a:pt x="3105" y="2800"/>
                        <a:pt x="4000" y="2644"/>
                        <a:pt x="4000" y="2450"/>
                      </a:cubicBezTo>
                      <a:lnTo>
                        <a:pt x="4000" y="350"/>
                      </a:lnTo>
                      <a:cubicBezTo>
                        <a:pt x="4000" y="157"/>
                        <a:pt x="3105" y="0"/>
                        <a:pt x="2000" y="0"/>
                      </a:cubicBezTo>
                      <a:close/>
                    </a:path>
                  </a:pathLst>
                </a:custGeom>
                <a:solidFill>
                  <a:srgbClr val="CCFFFF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215134" name="Oval 27"/>
                <p:cNvSpPr>
                  <a:spLocks noChangeArrowheads="1"/>
                </p:cNvSpPr>
                <p:nvPr/>
              </p:nvSpPr>
              <p:spPr bwMode="auto">
                <a:xfrm>
                  <a:off x="1452" y="2156"/>
                  <a:ext cx="312" cy="55"/>
                </a:xfrm>
                <a:prstGeom prst="ellipse">
                  <a:avLst/>
                </a:prstGeom>
                <a:solidFill>
                  <a:srgbClr val="D6FFFF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215135" name="Freeform 28"/>
                <p:cNvSpPr>
                  <a:spLocks/>
                </p:cNvSpPr>
                <p:nvPr/>
              </p:nvSpPr>
              <p:spPr bwMode="auto">
                <a:xfrm>
                  <a:off x="1452" y="2156"/>
                  <a:ext cx="312" cy="219"/>
                </a:xfrm>
                <a:custGeom>
                  <a:avLst/>
                  <a:gdLst>
                    <a:gd name="T0" fmla="*/ 156 w 4000"/>
                    <a:gd name="T1" fmla="*/ 0 h 2800"/>
                    <a:gd name="T2" fmla="*/ 0 w 4000"/>
                    <a:gd name="T3" fmla="*/ 27 h 2800"/>
                    <a:gd name="T4" fmla="*/ 0 w 4000"/>
                    <a:gd name="T5" fmla="*/ 192 h 2800"/>
                    <a:gd name="T6" fmla="*/ 156 w 4000"/>
                    <a:gd name="T7" fmla="*/ 219 h 2800"/>
                    <a:gd name="T8" fmla="*/ 312 w 4000"/>
                    <a:gd name="T9" fmla="*/ 192 h 2800"/>
                    <a:gd name="T10" fmla="*/ 312 w 4000"/>
                    <a:gd name="T11" fmla="*/ 27 h 2800"/>
                    <a:gd name="T12" fmla="*/ 156 w 4000"/>
                    <a:gd name="T13" fmla="*/ 0 h 280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4000"/>
                    <a:gd name="T22" fmla="*/ 0 h 2800"/>
                    <a:gd name="T23" fmla="*/ 4000 w 4000"/>
                    <a:gd name="T24" fmla="*/ 2800 h 2800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4000" h="2800">
                      <a:moveTo>
                        <a:pt x="2000" y="0"/>
                      </a:moveTo>
                      <a:cubicBezTo>
                        <a:pt x="896" y="0"/>
                        <a:pt x="0" y="157"/>
                        <a:pt x="0" y="350"/>
                      </a:cubicBezTo>
                      <a:lnTo>
                        <a:pt x="0" y="2450"/>
                      </a:lnTo>
                      <a:cubicBezTo>
                        <a:pt x="0" y="2644"/>
                        <a:pt x="896" y="2800"/>
                        <a:pt x="2000" y="2800"/>
                      </a:cubicBezTo>
                      <a:cubicBezTo>
                        <a:pt x="3105" y="2800"/>
                        <a:pt x="4000" y="2644"/>
                        <a:pt x="4000" y="2450"/>
                      </a:cubicBezTo>
                      <a:lnTo>
                        <a:pt x="4000" y="350"/>
                      </a:lnTo>
                      <a:cubicBezTo>
                        <a:pt x="4000" y="157"/>
                        <a:pt x="3105" y="0"/>
                        <a:pt x="2000" y="0"/>
                      </a:cubicBezTo>
                      <a:close/>
                    </a:path>
                  </a:pathLst>
                </a:custGeom>
                <a:noFill/>
                <a:ln w="6350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215136" name="Freeform 29"/>
                <p:cNvSpPr>
                  <a:spLocks/>
                </p:cNvSpPr>
                <p:nvPr/>
              </p:nvSpPr>
              <p:spPr bwMode="auto">
                <a:xfrm>
                  <a:off x="1452" y="2184"/>
                  <a:ext cx="312" cy="27"/>
                </a:xfrm>
                <a:custGeom>
                  <a:avLst/>
                  <a:gdLst>
                    <a:gd name="T0" fmla="*/ 0 w 312"/>
                    <a:gd name="T1" fmla="*/ 0 h 27"/>
                    <a:gd name="T2" fmla="*/ 156 w 312"/>
                    <a:gd name="T3" fmla="*/ 27 h 27"/>
                    <a:gd name="T4" fmla="*/ 312 w 312"/>
                    <a:gd name="T5" fmla="*/ 0 h 27"/>
                    <a:gd name="T6" fmla="*/ 0 60000 65536"/>
                    <a:gd name="T7" fmla="*/ 0 60000 65536"/>
                    <a:gd name="T8" fmla="*/ 0 60000 65536"/>
                    <a:gd name="T9" fmla="*/ 0 w 312"/>
                    <a:gd name="T10" fmla="*/ 0 h 27"/>
                    <a:gd name="T11" fmla="*/ 312 w 312"/>
                    <a:gd name="T12" fmla="*/ 27 h 27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12" h="27">
                      <a:moveTo>
                        <a:pt x="0" y="0"/>
                      </a:moveTo>
                      <a:cubicBezTo>
                        <a:pt x="0" y="15"/>
                        <a:pt x="70" y="27"/>
                        <a:pt x="156" y="27"/>
                      </a:cubicBezTo>
                      <a:cubicBezTo>
                        <a:pt x="243" y="27"/>
                        <a:pt x="312" y="15"/>
                        <a:pt x="312" y="0"/>
                      </a:cubicBezTo>
                    </a:path>
                  </a:pathLst>
                </a:custGeom>
                <a:noFill/>
                <a:ln w="6350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en-US"/>
                </a:p>
              </p:txBody>
            </p:sp>
          </p:grpSp>
          <p:sp>
            <p:nvSpPr>
              <p:cNvPr id="215132" name="Rectangle 30"/>
              <p:cNvSpPr>
                <a:spLocks noChangeArrowheads="1"/>
              </p:cNvSpPr>
              <p:nvPr/>
            </p:nvSpPr>
            <p:spPr bwMode="auto">
              <a:xfrm>
                <a:off x="1551" y="2206"/>
                <a:ext cx="124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altLang="ko-KR" sz="800">
                    <a:latin typeface="Times"/>
                    <a:ea typeface="Batang" pitchFamily="18" charset="-127"/>
                  </a:rPr>
                  <a:t>Disk</a:t>
                </a:r>
                <a:endParaRPr lang="en-US" sz="1800">
                  <a:solidFill>
                    <a:schemeClr val="tx1"/>
                  </a:solidFill>
                  <a:latin typeface="Arial" charset="0"/>
                </a:endParaRPr>
              </a:p>
            </p:txBody>
          </p:sp>
        </p:grpSp>
        <p:sp>
          <p:nvSpPr>
            <p:cNvPr id="215122" name="Rectangle 32"/>
            <p:cNvSpPr>
              <a:spLocks noChangeArrowheads="1"/>
            </p:cNvSpPr>
            <p:nvPr/>
          </p:nvSpPr>
          <p:spPr bwMode="auto">
            <a:xfrm>
              <a:off x="6934200" y="2362199"/>
              <a:ext cx="838200" cy="4572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altLang="ko-KR" b="1">
                  <a:ea typeface="Batang" pitchFamily="18" charset="-127"/>
                </a:rPr>
                <a:t>GridFTP</a:t>
              </a:r>
              <a:br>
                <a:rPr lang="en-US" altLang="ko-KR" b="1">
                  <a:ea typeface="Batang" pitchFamily="18" charset="-127"/>
                </a:rPr>
              </a:br>
              <a:r>
                <a:rPr lang="en-US" altLang="ko-KR" b="1">
                  <a:ea typeface="Batang" pitchFamily="18" charset="-127"/>
                </a:rPr>
                <a:t>server</a:t>
              </a:r>
              <a:endParaRPr lang="en-US" sz="1800">
                <a:solidFill>
                  <a:schemeClr val="tx1"/>
                </a:solidFill>
                <a:latin typeface="Arial" charset="0"/>
              </a:endParaRPr>
            </a:p>
          </p:txBody>
        </p:sp>
        <p:sp>
          <p:nvSpPr>
            <p:cNvPr id="215123" name="Line 33"/>
            <p:cNvSpPr>
              <a:spLocks noChangeShapeType="1"/>
            </p:cNvSpPr>
            <p:nvPr/>
          </p:nvSpPr>
          <p:spPr bwMode="auto">
            <a:xfrm flipH="1" flipV="1">
              <a:off x="7924800" y="2514599"/>
              <a:ext cx="228600" cy="45719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124" name="Rectangle 34"/>
            <p:cNvSpPr>
              <a:spLocks noChangeArrowheads="1"/>
            </p:cNvSpPr>
            <p:nvPr/>
          </p:nvSpPr>
          <p:spPr bwMode="auto">
            <a:xfrm>
              <a:off x="8350250" y="2482850"/>
              <a:ext cx="247650" cy="1539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altLang="ko-KR" sz="800">
                  <a:latin typeface="Times"/>
                  <a:ea typeface="Batang" pitchFamily="18" charset="-127"/>
                </a:rPr>
                <a:t>Disk</a:t>
              </a:r>
              <a:endParaRPr lang="en-US" sz="1800">
                <a:solidFill>
                  <a:schemeClr val="tx1"/>
                </a:solidFill>
                <a:latin typeface="Arial" charset="0"/>
              </a:endParaRPr>
            </a:p>
          </p:txBody>
        </p:sp>
        <p:sp>
          <p:nvSpPr>
            <p:cNvPr id="215125" name="Rectangle 256"/>
            <p:cNvSpPr>
              <a:spLocks noChangeArrowheads="1"/>
            </p:cNvSpPr>
            <p:nvPr/>
          </p:nvSpPr>
          <p:spPr bwMode="auto">
            <a:xfrm>
              <a:off x="6629400" y="2057400"/>
              <a:ext cx="2286000" cy="83820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215126" name="Rectangle 20"/>
            <p:cNvSpPr>
              <a:spLocks noChangeArrowheads="1"/>
            </p:cNvSpPr>
            <p:nvPr/>
          </p:nvSpPr>
          <p:spPr bwMode="auto">
            <a:xfrm>
              <a:off x="6778573" y="1261032"/>
              <a:ext cx="2060627" cy="685243"/>
            </a:xfrm>
            <a:prstGeom prst="rect">
              <a:avLst/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sp>
          <p:nvSpPr>
            <p:cNvPr id="215127" name="Rectangle 21"/>
            <p:cNvSpPr>
              <a:spLocks noChangeArrowheads="1"/>
            </p:cNvSpPr>
            <p:nvPr/>
          </p:nvSpPr>
          <p:spPr bwMode="auto">
            <a:xfrm>
              <a:off x="6705600" y="1219200"/>
              <a:ext cx="2060627" cy="685243"/>
            </a:xfrm>
            <a:prstGeom prst="rect">
              <a:avLst/>
            </a:prstGeom>
            <a:solidFill>
              <a:srgbClr val="00B0F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sp>
          <p:nvSpPr>
            <p:cNvPr id="215128" name="Rectangle 22"/>
            <p:cNvSpPr>
              <a:spLocks noChangeArrowheads="1"/>
            </p:cNvSpPr>
            <p:nvPr/>
          </p:nvSpPr>
          <p:spPr bwMode="auto">
            <a:xfrm>
              <a:off x="6705600" y="1219200"/>
              <a:ext cx="2060627" cy="685243"/>
            </a:xfrm>
            <a:prstGeom prst="rect">
              <a:avLst/>
            </a:prstGeom>
            <a:noFill/>
            <a:ln w="7938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sp>
          <p:nvSpPr>
            <p:cNvPr id="215129" name="Rectangle 32"/>
            <p:cNvSpPr>
              <a:spLocks noChangeArrowheads="1"/>
            </p:cNvSpPr>
            <p:nvPr/>
          </p:nvSpPr>
          <p:spPr bwMode="auto">
            <a:xfrm>
              <a:off x="6934200" y="1447799"/>
              <a:ext cx="838200" cy="4572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altLang="ko-KR" b="1">
                  <a:ea typeface="Batang" pitchFamily="18" charset="-127"/>
                </a:rPr>
                <a:t>SRMs</a:t>
              </a:r>
              <a:endParaRPr lang="en-US" sz="1800">
                <a:solidFill>
                  <a:schemeClr val="tx1"/>
                </a:solidFill>
                <a:latin typeface="Arial" charset="0"/>
              </a:endParaRPr>
            </a:p>
          </p:txBody>
        </p:sp>
        <p:sp>
          <p:nvSpPr>
            <p:cNvPr id="215130" name="Rectangle 256"/>
            <p:cNvSpPr>
              <a:spLocks noChangeArrowheads="1"/>
            </p:cNvSpPr>
            <p:nvPr/>
          </p:nvSpPr>
          <p:spPr bwMode="auto">
            <a:xfrm>
              <a:off x="6629400" y="1143000"/>
              <a:ext cx="2286000" cy="83820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</p:grpSp>
      <p:sp>
        <p:nvSpPr>
          <p:cNvPr id="167" name="Line 169"/>
          <p:cNvSpPr>
            <a:spLocks noChangeShapeType="1"/>
          </p:cNvSpPr>
          <p:nvPr/>
        </p:nvSpPr>
        <p:spPr bwMode="auto">
          <a:xfrm flipV="1">
            <a:off x="4038600" y="2286000"/>
            <a:ext cx="2667000" cy="914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5082" name="Oval 4"/>
          <p:cNvSpPr>
            <a:spLocks noChangeArrowheads="1"/>
          </p:cNvSpPr>
          <p:nvPr/>
        </p:nvSpPr>
        <p:spPr bwMode="auto">
          <a:xfrm>
            <a:off x="4343400" y="1219200"/>
            <a:ext cx="1447800" cy="533400"/>
          </a:xfrm>
          <a:prstGeom prst="ellipse">
            <a:avLst/>
          </a:prstGeom>
          <a:solidFill>
            <a:srgbClr val="CCFF66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1800">
                <a:solidFill>
                  <a:schemeClr val="tx1"/>
                </a:solidFill>
              </a:rPr>
              <a:t>Client</a:t>
            </a:r>
          </a:p>
        </p:txBody>
      </p:sp>
      <p:cxnSp>
        <p:nvCxnSpPr>
          <p:cNvPr id="176" name="Shape 175"/>
          <p:cNvCxnSpPr>
            <a:cxnSpLocks noChangeShapeType="1"/>
            <a:stCxn id="215082" idx="2"/>
            <a:endCxn id="215077" idx="0"/>
          </p:cNvCxnSpPr>
          <p:nvPr/>
        </p:nvCxnSpPr>
        <p:spPr bwMode="auto">
          <a:xfrm rot="10800000" flipV="1">
            <a:off x="2286000" y="1485900"/>
            <a:ext cx="2057400" cy="647700"/>
          </a:xfrm>
          <a:prstGeom prst="bentConnector2">
            <a:avLst/>
          </a:prstGeom>
          <a:noFill/>
          <a:ln w="12700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177" name="Snip Single Corner Rectangle 176"/>
          <p:cNvSpPr/>
          <p:nvPr/>
        </p:nvSpPr>
        <p:spPr bwMode="auto">
          <a:xfrm>
            <a:off x="2667000" y="1371600"/>
            <a:ext cx="1295400" cy="304800"/>
          </a:xfrm>
          <a:prstGeom prst="snip1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 eaLnBrk="0" hangingPunct="0">
              <a:defRPr/>
            </a:pPr>
            <a:r>
              <a:rPr lang="en-US" dirty="0">
                <a:cs typeface="+mn-cs"/>
              </a:rPr>
              <a:t>Job submission</a:t>
            </a:r>
          </a:p>
        </p:txBody>
      </p:sp>
      <p:cxnSp>
        <p:nvCxnSpPr>
          <p:cNvPr id="192" name="Straight Connector 191"/>
          <p:cNvCxnSpPr>
            <a:cxnSpLocks noChangeShapeType="1"/>
            <a:endCxn id="215195" idx="1"/>
          </p:cNvCxnSpPr>
          <p:nvPr/>
        </p:nvCxnSpPr>
        <p:spPr bwMode="auto">
          <a:xfrm>
            <a:off x="1371600" y="3048000"/>
            <a:ext cx="1458913" cy="354013"/>
          </a:xfrm>
          <a:prstGeom prst="line">
            <a:avLst/>
          </a:prstGeom>
          <a:noFill/>
          <a:ln w="12700" algn="ctr">
            <a:solidFill>
              <a:schemeClr val="tx1"/>
            </a:solidFill>
            <a:round/>
            <a:headEnd/>
            <a:tailEnd/>
          </a:ln>
        </p:spPr>
      </p:cxnSp>
      <p:grpSp>
        <p:nvGrpSpPr>
          <p:cNvPr id="197" name="Group 196"/>
          <p:cNvGrpSpPr>
            <a:grpSpLocks/>
          </p:cNvGrpSpPr>
          <p:nvPr/>
        </p:nvGrpSpPr>
        <p:grpSpPr bwMode="auto">
          <a:xfrm>
            <a:off x="1371600" y="3402013"/>
            <a:ext cx="1458913" cy="255587"/>
            <a:chOff x="1371600" y="3402696"/>
            <a:chExt cx="1459605" cy="254904"/>
          </a:xfrm>
        </p:grpSpPr>
        <p:cxnSp>
          <p:nvCxnSpPr>
            <p:cNvPr id="215097" name="Straight Connector 193"/>
            <p:cNvCxnSpPr>
              <a:cxnSpLocks noChangeShapeType="1"/>
            </p:cNvCxnSpPr>
            <p:nvPr/>
          </p:nvCxnSpPr>
          <p:spPr bwMode="auto">
            <a:xfrm>
              <a:off x="1371600" y="3581400"/>
              <a:ext cx="1066800" cy="762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15098" name="Straight Connector 195"/>
            <p:cNvCxnSpPr>
              <a:cxnSpLocks noChangeShapeType="1"/>
              <a:endCxn id="215195" idx="1"/>
            </p:cNvCxnSpPr>
            <p:nvPr/>
          </p:nvCxnSpPr>
          <p:spPr bwMode="auto">
            <a:xfrm flipV="1">
              <a:off x="2438400" y="3402696"/>
              <a:ext cx="392805" cy="254904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round/>
              <a:headEnd/>
              <a:tailEnd/>
            </a:ln>
          </p:spPr>
        </p:cxnSp>
      </p:grpSp>
      <p:grpSp>
        <p:nvGrpSpPr>
          <p:cNvPr id="203" name="Group 202"/>
          <p:cNvGrpSpPr>
            <a:grpSpLocks/>
          </p:cNvGrpSpPr>
          <p:nvPr/>
        </p:nvGrpSpPr>
        <p:grpSpPr bwMode="auto">
          <a:xfrm>
            <a:off x="1371600" y="3402013"/>
            <a:ext cx="1458913" cy="788987"/>
            <a:chOff x="1371600" y="3402697"/>
            <a:chExt cx="1459604" cy="788304"/>
          </a:xfrm>
        </p:grpSpPr>
        <p:cxnSp>
          <p:nvCxnSpPr>
            <p:cNvPr id="215095" name="Straight Connector 198"/>
            <p:cNvCxnSpPr>
              <a:cxnSpLocks noChangeShapeType="1"/>
            </p:cNvCxnSpPr>
            <p:nvPr/>
          </p:nvCxnSpPr>
          <p:spPr bwMode="auto">
            <a:xfrm>
              <a:off x="1371600" y="4114800"/>
              <a:ext cx="990600" cy="762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15096" name="Straight Connector 200"/>
            <p:cNvCxnSpPr>
              <a:cxnSpLocks noChangeShapeType="1"/>
              <a:endCxn id="215195" idx="1"/>
            </p:cNvCxnSpPr>
            <p:nvPr/>
          </p:nvCxnSpPr>
          <p:spPr bwMode="auto">
            <a:xfrm rot="5400000" flipH="1" flipV="1">
              <a:off x="2202551" y="3562347"/>
              <a:ext cx="788304" cy="469003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round/>
              <a:headEnd/>
              <a:tailEnd/>
            </a:ln>
          </p:spPr>
        </p:cxnSp>
      </p:grpSp>
      <p:grpSp>
        <p:nvGrpSpPr>
          <p:cNvPr id="208" name="Group 207"/>
          <p:cNvGrpSpPr>
            <a:grpSpLocks/>
          </p:cNvGrpSpPr>
          <p:nvPr/>
        </p:nvGrpSpPr>
        <p:grpSpPr bwMode="auto">
          <a:xfrm>
            <a:off x="1371600" y="3402013"/>
            <a:ext cx="1458913" cy="1627187"/>
            <a:chOff x="1371600" y="3402697"/>
            <a:chExt cx="1459604" cy="1626503"/>
          </a:xfrm>
        </p:grpSpPr>
        <p:cxnSp>
          <p:nvCxnSpPr>
            <p:cNvPr id="215093" name="Straight Connector 204"/>
            <p:cNvCxnSpPr>
              <a:cxnSpLocks noChangeShapeType="1"/>
            </p:cNvCxnSpPr>
            <p:nvPr/>
          </p:nvCxnSpPr>
          <p:spPr bwMode="auto">
            <a:xfrm flipV="1">
              <a:off x="1371600" y="4572000"/>
              <a:ext cx="1066800" cy="4572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15094" name="Straight Connector 206"/>
            <p:cNvCxnSpPr>
              <a:cxnSpLocks noChangeShapeType="1"/>
              <a:endCxn id="215195" idx="1"/>
            </p:cNvCxnSpPr>
            <p:nvPr/>
          </p:nvCxnSpPr>
          <p:spPr bwMode="auto">
            <a:xfrm rot="5400000" flipH="1" flipV="1">
              <a:off x="2050150" y="3790946"/>
              <a:ext cx="1169304" cy="392805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round/>
              <a:headEnd/>
              <a:tailEnd/>
            </a:ln>
          </p:spPr>
        </p:cxnSp>
      </p:grpSp>
      <p:cxnSp>
        <p:nvCxnSpPr>
          <p:cNvPr id="210" name="Straight Connector 209"/>
          <p:cNvCxnSpPr>
            <a:cxnSpLocks noChangeShapeType="1"/>
            <a:stCxn id="167" idx="1"/>
          </p:cNvCxnSpPr>
          <p:nvPr/>
        </p:nvCxnSpPr>
        <p:spPr bwMode="auto">
          <a:xfrm rot="5400000">
            <a:off x="4000500" y="2171700"/>
            <a:ext cx="2590800" cy="2819400"/>
          </a:xfrm>
          <a:prstGeom prst="lin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12" name="Straight Connector 211"/>
          <p:cNvCxnSpPr>
            <a:cxnSpLocks noChangeShapeType="1"/>
            <a:stCxn id="215120" idx="1"/>
          </p:cNvCxnSpPr>
          <p:nvPr/>
        </p:nvCxnSpPr>
        <p:spPr bwMode="auto">
          <a:xfrm rot="10800000" flipV="1">
            <a:off x="3886200" y="3162300"/>
            <a:ext cx="2819400" cy="1714500"/>
          </a:xfrm>
          <a:prstGeom prst="lin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14" name="Straight Connector 213"/>
          <p:cNvCxnSpPr>
            <a:cxnSpLocks noChangeShapeType="1"/>
            <a:stCxn id="215112" idx="1"/>
          </p:cNvCxnSpPr>
          <p:nvPr/>
        </p:nvCxnSpPr>
        <p:spPr bwMode="auto">
          <a:xfrm rot="10800000" flipV="1">
            <a:off x="3886200" y="4076700"/>
            <a:ext cx="2819400" cy="800100"/>
          </a:xfrm>
          <a:prstGeom prst="lin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16" name="Straight Connector 215"/>
          <p:cNvCxnSpPr>
            <a:cxnSpLocks noChangeShapeType="1"/>
            <a:stCxn id="215102" idx="1"/>
          </p:cNvCxnSpPr>
          <p:nvPr/>
        </p:nvCxnSpPr>
        <p:spPr bwMode="auto">
          <a:xfrm rot="10800000">
            <a:off x="3886200" y="4876800"/>
            <a:ext cx="3124200" cy="149225"/>
          </a:xfrm>
          <a:prstGeom prst="lin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</p:spPr>
      </p:cxnSp>
      <p:sp>
        <p:nvSpPr>
          <p:cNvPr id="159" name="Rectangle 164"/>
          <p:cNvSpPr>
            <a:spLocks noChangeArrowheads="1"/>
          </p:cNvSpPr>
          <p:nvPr/>
        </p:nvSpPr>
        <p:spPr bwMode="auto">
          <a:xfrm>
            <a:off x="381000" y="1905000"/>
            <a:ext cx="685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r>
              <a:rPr lang="en-US" altLang="ko-KR" b="1" dirty="0" smtClean="0">
                <a:ea typeface="Batang" pitchFamily="18" charset="-127"/>
              </a:rPr>
              <a:t>A site </a:t>
            </a:r>
            <a:endParaRPr lang="en-US" sz="800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60" name="Rectangle 164"/>
          <p:cNvSpPr>
            <a:spLocks noChangeArrowheads="1"/>
          </p:cNvSpPr>
          <p:nvPr/>
        </p:nvSpPr>
        <p:spPr bwMode="auto">
          <a:xfrm>
            <a:off x="6477000" y="1600200"/>
            <a:ext cx="12954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r>
              <a:rPr lang="en-US" altLang="ko-KR" b="1" dirty="0" smtClean="0">
                <a:ea typeface="Batang" pitchFamily="18" charset="-127"/>
              </a:rPr>
              <a:t>Remote sites</a:t>
            </a:r>
            <a:endParaRPr lang="en-US" sz="800" dirty="0">
              <a:solidFill>
                <a:schemeClr val="tx1"/>
              </a:solidFill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1000"/>
                                        <p:tgtEl>
                                          <p:spTgt spid="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1000"/>
                                        <p:tgtEl>
                                          <p:spTgt spid="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4" dur="1000"/>
                                        <p:tgtEl>
                                          <p:spTgt spid="17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7" dur="1000"/>
                                        <p:tgtEl>
                                          <p:spTgt spid="17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1000"/>
                                        <p:tgtEl>
                                          <p:spTgt spid="85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1000"/>
                                        <p:tgtEl>
                                          <p:spTgt spid="85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1000"/>
                                        <p:tgtEl>
                                          <p:spTgt spid="85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1000"/>
                                        <p:tgtEl>
                                          <p:spTgt spid="85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1000"/>
                                        <p:tgtEl>
                                          <p:spTgt spid="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1000"/>
                                        <p:tgtEl>
                                          <p:spTgt spid="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1000"/>
                                        <p:tgtEl>
                                          <p:spTgt spid="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1000"/>
                                        <p:tgtEl>
                                          <p:spTgt spid="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8" dur="1000"/>
                                        <p:tgtEl>
                                          <p:spTgt spid="1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1" dur="1000"/>
                                        <p:tgtEl>
                                          <p:spTgt spid="19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4" dur="1000"/>
                                        <p:tgtEl>
                                          <p:spTgt spid="20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7" dur="1000"/>
                                        <p:tgtEl>
                                          <p:spTgt spid="20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1000"/>
                                        <p:tgtEl>
                                          <p:spTgt spid="85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10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10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1000"/>
                                        <p:tgtEl>
                                          <p:spTgt spid="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xit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74" dur="1000"/>
                                        <p:tgtEl>
                                          <p:spTgt spid="16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22" presetClass="exit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77" dur="10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22" presetClass="exit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80" dur="10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22" presetClass="exit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83" dur="1000"/>
                                        <p:tgtEl>
                                          <p:spTgt spid="851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5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7" dur="1000"/>
                                        <p:tgtEl>
                                          <p:spTgt spid="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0" dur="1000"/>
                                        <p:tgtEl>
                                          <p:spTgt spid="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3" dur="1000"/>
                                        <p:tgtEl>
                                          <p:spTgt spid="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6" dur="1000"/>
                                        <p:tgtEl>
                                          <p:spTgt spid="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0" dur="1000"/>
                                        <p:tgtEl>
                                          <p:spTgt spid="2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3" dur="1000"/>
                                        <p:tgtEl>
                                          <p:spTgt spid="2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6" dur="1000"/>
                                        <p:tgtEl>
                                          <p:spTgt spid="2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9" dur="1000"/>
                                        <p:tgtEl>
                                          <p:spTgt spid="2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3" dur="1000"/>
                                        <p:tgtEl>
                                          <p:spTgt spid="85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6" dur="1000"/>
                                        <p:tgtEl>
                                          <p:spTgt spid="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9" dur="1000"/>
                                        <p:tgtEl>
                                          <p:spTgt spid="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2" dur="1000"/>
                                        <p:tgtEl>
                                          <p:spTgt spid="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26" dur="1000"/>
                                        <p:tgtEl>
                                          <p:spTgt spid="18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8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29" dur="1000"/>
                                        <p:tgtEl>
                                          <p:spTgt spid="19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32" dur="1000"/>
                                        <p:tgtEl>
                                          <p:spTgt spid="852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5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4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35" dur="1000"/>
                                        <p:tgtEl>
                                          <p:spTgt spid="18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1" dur="1000"/>
                                        <p:tgtEl>
                                          <p:spTgt spid="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4" dur="1000"/>
                                        <p:tgtEl>
                                          <p:spTgt spid="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7" dur="1000"/>
                                        <p:tgtEl>
                                          <p:spTgt spid="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8" presetID="22" presetClass="entr" presetSubtype="8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0" dur="1000"/>
                                        <p:tgtEl>
                                          <p:spTgt spid="85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>
                      <p:stCondLst>
                        <p:cond delay="indefinite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54" dur="1000"/>
                                        <p:tgtEl>
                                          <p:spTgt spid="18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6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57" dur="1000"/>
                                        <p:tgtEl>
                                          <p:spTgt spid="18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9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0" dur="1000"/>
                                        <p:tgtEl>
                                          <p:spTgt spid="19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2" presetID="9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3" dur="1000"/>
                                        <p:tgtEl>
                                          <p:spTgt spid="852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5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7" dur="1000"/>
                                        <p:tgtEl>
                                          <p:spTgt spid="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0" dur="1000"/>
                                        <p:tgtEl>
                                          <p:spTgt spid="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3" dur="1000"/>
                                        <p:tgtEl>
                                          <p:spTgt spid="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6" dur="1000"/>
                                        <p:tgtEl>
                                          <p:spTgt spid="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7" fill="hold">
                      <p:stCondLst>
                        <p:cond delay="indefinite"/>
                      </p:stCondLst>
                      <p:childTnLst>
                        <p:par>
                          <p:cTn id="178" fill="hold">
                            <p:stCondLst>
                              <p:cond delay="0"/>
                            </p:stCondLst>
                            <p:childTnLst>
                              <p:par>
                                <p:cTn id="179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80" dur="1000"/>
                                        <p:tgtEl>
                                          <p:spTgt spid="1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2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83" dur="1000"/>
                                        <p:tgtEl>
                                          <p:spTgt spid="19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5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86" dur="1000"/>
                                        <p:tgtEl>
                                          <p:spTgt spid="20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8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89" dur="1000"/>
                                        <p:tgtEl>
                                          <p:spTgt spid="20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1" presetID="22" presetClass="entr" presetSubtype="8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3" dur="1000"/>
                                        <p:tgtEl>
                                          <p:spTgt spid="85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4" presetID="22" presetClass="entr" presetSubtype="8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6" dur="10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7" presetID="22" presetClass="entr" presetSubtype="8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9" dur="1000"/>
                                        <p:tgtEl>
                                          <p:spTgt spid="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0" presetID="22" presetClass="entr" presetSubtype="8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2" dur="10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3" fill="hold">
                      <p:stCondLst>
                        <p:cond delay="indefinite"/>
                      </p:stCondLst>
                      <p:childTnLst>
                        <p:par>
                          <p:cTn id="204" fill="hold">
                            <p:stCondLst>
                              <p:cond delay="0"/>
                            </p:stCondLst>
                            <p:childTnLst>
                              <p:par>
                                <p:cTn id="205" presetID="9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06" dur="500"/>
                                        <p:tgtEl>
                                          <p:spTgt spid="16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8" presetID="9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09" dur="5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1" presetID="9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2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4" presetID="9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5" dur="500"/>
                                        <p:tgtEl>
                                          <p:spTgt spid="851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9" dur="1000"/>
                                        <p:tgtEl>
                                          <p:spTgt spid="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2" dur="1000"/>
                                        <p:tgtEl>
                                          <p:spTgt spid="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5" dur="1000"/>
                                        <p:tgtEl>
                                          <p:spTgt spid="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8" dur="1000"/>
                                        <p:tgtEl>
                                          <p:spTgt spid="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9" fill="hold">
                      <p:stCondLst>
                        <p:cond delay="indefinite"/>
                      </p:stCondLst>
                      <p:childTnLst>
                        <p:par>
                          <p:cTn id="230" fill="hold">
                            <p:stCondLst>
                              <p:cond delay="0"/>
                            </p:stCondLst>
                            <p:childTnLst>
                              <p:par>
                                <p:cTn id="231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32" dur="500"/>
                                        <p:tgtEl>
                                          <p:spTgt spid="2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4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35" dur="500"/>
                                        <p:tgtEl>
                                          <p:spTgt spid="2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7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38" dur="500"/>
                                        <p:tgtEl>
                                          <p:spTgt spid="2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0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41" dur="500"/>
                                        <p:tgtEl>
                                          <p:spTgt spid="2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5" dur="1000"/>
                                        <p:tgtEl>
                                          <p:spTgt spid="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8" dur="1000"/>
                                        <p:tgtEl>
                                          <p:spTgt spid="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1" dur="1000"/>
                                        <p:tgtEl>
                                          <p:spTgt spid="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4" dur="1000"/>
                                        <p:tgtEl>
                                          <p:spTgt spid="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5" fill="hold">
                      <p:stCondLst>
                        <p:cond delay="indefinite"/>
                      </p:stCondLst>
                      <p:childTnLst>
                        <p:par>
                          <p:cTn id="256" fill="hold">
                            <p:stCondLst>
                              <p:cond delay="0"/>
                            </p:stCondLst>
                            <p:childTnLst>
                              <p:par>
                                <p:cTn id="257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58" dur="500"/>
                                        <p:tgtEl>
                                          <p:spTgt spid="1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0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61" dur="500"/>
                                        <p:tgtEl>
                                          <p:spTgt spid="19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3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64" dur="500"/>
                                        <p:tgtEl>
                                          <p:spTgt spid="20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6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67" dur="500"/>
                                        <p:tgtEl>
                                          <p:spTgt spid="20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9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70" dur="500"/>
                                        <p:tgtEl>
                                          <p:spTgt spid="852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2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73" dur="500"/>
                                        <p:tgtEl>
                                          <p:spTgt spid="852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5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76" dur="500"/>
                                        <p:tgtEl>
                                          <p:spTgt spid="852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8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79" dur="500"/>
                                        <p:tgtEl>
                                          <p:spTgt spid="8515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3" dur="1000"/>
                                        <p:tgtEl>
                                          <p:spTgt spid="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4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85" dur="500"/>
                                        <p:tgtEl>
                                          <p:spTgt spid="1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9" dur="1000"/>
                                        <p:tgtEl>
                                          <p:spTgt spid="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0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91" dur="500"/>
                                        <p:tgtEl>
                                          <p:spTgt spid="1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5161" grpId="0" animBg="1"/>
      <p:bldP spid="85161" grpId="1" animBg="1"/>
      <p:bldP spid="85161" grpId="2" animBg="1"/>
      <p:bldP spid="85161" grpId="3" animBg="1"/>
      <p:bldP spid="85156" grpId="0"/>
      <p:bldP spid="85156" grpId="1"/>
      <p:bldP spid="85238" grpId="0" animBg="1"/>
      <p:bldP spid="85238" grpId="1" animBg="1"/>
      <p:bldP spid="85238" grpId="2" animBg="1"/>
      <p:bldP spid="85238" grpId="3" animBg="1"/>
      <p:bldP spid="85244" grpId="0"/>
      <p:bldP spid="85244" grpId="1"/>
      <p:bldP spid="85245" grpId="0"/>
      <p:bldP spid="85245" grpId="1"/>
      <p:bldP spid="85246" grpId="0"/>
      <p:bldP spid="85246" grpId="1"/>
      <p:bldP spid="148" grpId="0" animBg="1"/>
      <p:bldP spid="148" grpId="1" animBg="1"/>
      <p:bldP spid="148" grpId="2" animBg="1"/>
      <p:bldP spid="148" grpId="3" animBg="1"/>
      <p:bldP spid="149" grpId="0" animBg="1"/>
      <p:bldP spid="149" grpId="1" animBg="1"/>
      <p:bldP spid="149" grpId="2" animBg="1"/>
      <p:bldP spid="149" grpId="3" animBg="1"/>
      <p:bldP spid="167" grpId="0" animBg="1"/>
      <p:bldP spid="167" grpId="1" animBg="1"/>
      <p:bldP spid="167" grpId="2" animBg="1"/>
      <p:bldP spid="167" grpId="3" animBg="1"/>
      <p:bldP spid="177" grpId="0" animBg="1"/>
      <p:bldP spid="177" grpId="1" animBg="1"/>
      <p:bldP spid="159" grpId="0"/>
      <p:bldP spid="159" grpId="1"/>
      <p:bldP spid="160" grpId="0"/>
      <p:bldP spid="160" grpId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smtClean="0"/>
              <a:t>STAR Analysis scenario (2)</a:t>
            </a:r>
            <a:br>
              <a:rPr lang="en-US" sz="2800" smtClean="0"/>
            </a:br>
            <a:r>
              <a:rPr lang="en-US" sz="2800" smtClean="0"/>
              <a:t>(dynamic SRM instantiation)</a:t>
            </a:r>
            <a:endParaRPr lang="en-US" sz="1200" smtClean="0"/>
          </a:p>
        </p:txBody>
      </p:sp>
      <p:graphicFrame>
        <p:nvGraphicFramePr>
          <p:cNvPr id="218114" name="Object 2"/>
          <p:cNvGraphicFramePr>
            <a:graphicFrameLocks noChangeAspect="1"/>
          </p:cNvGraphicFramePr>
          <p:nvPr>
            <p:ph idx="1"/>
          </p:nvPr>
        </p:nvGraphicFramePr>
        <p:xfrm>
          <a:off x="4343400" y="1371600"/>
          <a:ext cx="2209800" cy="4724400"/>
        </p:xfrm>
        <a:graphic>
          <a:graphicData uri="http://schemas.openxmlformats.org/presentationml/2006/ole">
            <p:oleObj spid="_x0000_s218114" name="Visio" r:id="rId3" imgW="2486025" imgH="4314825" progId="Visio.Drawing.11">
              <p:embed/>
            </p:oleObj>
          </a:graphicData>
        </a:graphic>
      </p:graphicFrame>
      <p:sp>
        <p:nvSpPr>
          <p:cNvPr id="85161" name="Line 169"/>
          <p:cNvSpPr>
            <a:spLocks noChangeShapeType="1"/>
          </p:cNvSpPr>
          <p:nvPr/>
        </p:nvSpPr>
        <p:spPr bwMode="auto">
          <a:xfrm>
            <a:off x="4038600" y="3200400"/>
            <a:ext cx="2971800" cy="1752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218117" name="Group 160"/>
          <p:cNvGrpSpPr>
            <a:grpSpLocks/>
          </p:cNvGrpSpPr>
          <p:nvPr/>
        </p:nvGrpSpPr>
        <p:grpSpPr bwMode="auto">
          <a:xfrm>
            <a:off x="609600" y="2667000"/>
            <a:ext cx="762000" cy="457200"/>
            <a:chOff x="3332" y="1625"/>
            <a:chExt cx="614" cy="365"/>
          </a:xfrm>
        </p:grpSpPr>
        <p:sp>
          <p:nvSpPr>
            <p:cNvPr id="218269" name="Rectangle 161"/>
            <p:cNvSpPr>
              <a:spLocks noChangeArrowheads="1"/>
            </p:cNvSpPr>
            <p:nvPr/>
          </p:nvSpPr>
          <p:spPr bwMode="auto">
            <a:xfrm>
              <a:off x="3353" y="1646"/>
              <a:ext cx="593" cy="344"/>
            </a:xfrm>
            <a:prstGeom prst="rect">
              <a:avLst/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sp>
          <p:nvSpPr>
            <p:cNvPr id="218270" name="Rectangle 162"/>
            <p:cNvSpPr>
              <a:spLocks noChangeArrowheads="1"/>
            </p:cNvSpPr>
            <p:nvPr/>
          </p:nvSpPr>
          <p:spPr bwMode="auto">
            <a:xfrm>
              <a:off x="3332" y="1625"/>
              <a:ext cx="594" cy="344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sp>
          <p:nvSpPr>
            <p:cNvPr id="218271" name="Rectangle 163"/>
            <p:cNvSpPr>
              <a:spLocks noChangeArrowheads="1"/>
            </p:cNvSpPr>
            <p:nvPr/>
          </p:nvSpPr>
          <p:spPr bwMode="auto">
            <a:xfrm>
              <a:off x="3332" y="1625"/>
              <a:ext cx="594" cy="344"/>
            </a:xfrm>
            <a:prstGeom prst="rect">
              <a:avLst/>
            </a:prstGeom>
            <a:noFill/>
            <a:ln w="7938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</p:grpSp>
      <p:grpSp>
        <p:nvGrpSpPr>
          <p:cNvPr id="218118" name="Group 4"/>
          <p:cNvGrpSpPr>
            <a:grpSpLocks/>
          </p:cNvGrpSpPr>
          <p:nvPr/>
        </p:nvGrpSpPr>
        <p:grpSpPr bwMode="auto">
          <a:xfrm>
            <a:off x="2830513" y="2971800"/>
            <a:ext cx="1219200" cy="914400"/>
            <a:chOff x="1084" y="1625"/>
            <a:chExt cx="614" cy="365"/>
          </a:xfrm>
        </p:grpSpPr>
        <p:sp>
          <p:nvSpPr>
            <p:cNvPr id="218266" name="Rectangle 5"/>
            <p:cNvSpPr>
              <a:spLocks noChangeArrowheads="1"/>
            </p:cNvSpPr>
            <p:nvPr/>
          </p:nvSpPr>
          <p:spPr bwMode="auto">
            <a:xfrm>
              <a:off x="1105" y="1646"/>
              <a:ext cx="593" cy="344"/>
            </a:xfrm>
            <a:prstGeom prst="rect">
              <a:avLst/>
            </a:prstGeom>
            <a:solidFill>
              <a:srgbClr val="CCFFC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sp>
          <p:nvSpPr>
            <p:cNvPr id="218267" name="Rectangle 6"/>
            <p:cNvSpPr>
              <a:spLocks noChangeArrowheads="1"/>
            </p:cNvSpPr>
            <p:nvPr/>
          </p:nvSpPr>
          <p:spPr bwMode="auto">
            <a:xfrm>
              <a:off x="1084" y="1625"/>
              <a:ext cx="593" cy="344"/>
            </a:xfrm>
            <a:prstGeom prst="rect">
              <a:avLst/>
            </a:prstGeom>
            <a:solidFill>
              <a:srgbClr val="CCFFC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sp>
          <p:nvSpPr>
            <p:cNvPr id="218268" name="Rectangle 7"/>
            <p:cNvSpPr>
              <a:spLocks noChangeArrowheads="1"/>
            </p:cNvSpPr>
            <p:nvPr/>
          </p:nvSpPr>
          <p:spPr bwMode="auto">
            <a:xfrm>
              <a:off x="1084" y="1625"/>
              <a:ext cx="593" cy="344"/>
            </a:xfrm>
            <a:prstGeom prst="rect">
              <a:avLst/>
            </a:prstGeom>
            <a:solidFill>
              <a:srgbClr val="CCFFCC"/>
            </a:solidFill>
            <a:ln w="7938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</p:grpSp>
      <p:sp>
        <p:nvSpPr>
          <p:cNvPr id="85000" name="Rectangle 8"/>
          <p:cNvSpPr>
            <a:spLocks noChangeArrowheads="1"/>
          </p:cNvSpPr>
          <p:nvPr/>
        </p:nvSpPr>
        <p:spPr bwMode="auto">
          <a:xfrm>
            <a:off x="3021013" y="3276600"/>
            <a:ext cx="1066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en-US" altLang="ko-KR" sz="1600" b="1">
                <a:latin typeface="Arial" charset="0"/>
                <a:ea typeface="Batang" pitchFamily="18" charset="-127"/>
              </a:rPr>
              <a:t>BeStMan</a:t>
            </a:r>
            <a:endParaRPr lang="en-US" sz="16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18120" name="Line 9"/>
          <p:cNvSpPr>
            <a:spLocks noChangeShapeType="1"/>
          </p:cNvSpPr>
          <p:nvPr/>
        </p:nvSpPr>
        <p:spPr bwMode="auto">
          <a:xfrm flipH="1">
            <a:off x="3429000" y="3843338"/>
            <a:ext cx="47625" cy="423862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8121" name="Rectangle 10"/>
          <p:cNvSpPr>
            <a:spLocks noChangeArrowheads="1"/>
          </p:cNvSpPr>
          <p:nvPr/>
        </p:nvSpPr>
        <p:spPr bwMode="auto">
          <a:xfrm>
            <a:off x="3278188" y="4235450"/>
            <a:ext cx="385762" cy="56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en-US" altLang="ko-KR" sz="800">
                <a:latin typeface="Times"/>
                <a:ea typeface="Batang" pitchFamily="18" charset="-127"/>
              </a:rPr>
              <a:t>Disk</a:t>
            </a:r>
            <a:endParaRPr lang="en-US" sz="18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18122" name="Rectangle 11"/>
          <p:cNvSpPr>
            <a:spLocks noChangeArrowheads="1"/>
          </p:cNvSpPr>
          <p:nvPr/>
        </p:nvSpPr>
        <p:spPr bwMode="auto">
          <a:xfrm>
            <a:off x="3238500" y="4386263"/>
            <a:ext cx="581025" cy="566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en-US" altLang="ko-KR" sz="800">
                <a:latin typeface="Times"/>
                <a:ea typeface="Batang" pitchFamily="18" charset="-127"/>
              </a:rPr>
              <a:t>Cache</a:t>
            </a:r>
            <a:endParaRPr lang="en-US" sz="1800">
              <a:solidFill>
                <a:schemeClr val="tx1"/>
              </a:solidFill>
              <a:latin typeface="Arial" charset="0"/>
            </a:endParaRPr>
          </a:p>
        </p:txBody>
      </p:sp>
      <p:grpSp>
        <p:nvGrpSpPr>
          <p:cNvPr id="218123" name="Group 12"/>
          <p:cNvGrpSpPr>
            <a:grpSpLocks/>
          </p:cNvGrpSpPr>
          <p:nvPr/>
        </p:nvGrpSpPr>
        <p:grpSpPr bwMode="auto">
          <a:xfrm>
            <a:off x="2905125" y="4135438"/>
            <a:ext cx="977900" cy="1122362"/>
            <a:chOff x="3270" y="2156"/>
            <a:chExt cx="312" cy="219"/>
          </a:xfrm>
        </p:grpSpPr>
        <p:sp>
          <p:nvSpPr>
            <p:cNvPr id="218262" name="Freeform 13"/>
            <p:cNvSpPr>
              <a:spLocks/>
            </p:cNvSpPr>
            <p:nvPr/>
          </p:nvSpPr>
          <p:spPr bwMode="auto">
            <a:xfrm>
              <a:off x="3270" y="2156"/>
              <a:ext cx="312" cy="219"/>
            </a:xfrm>
            <a:custGeom>
              <a:avLst/>
              <a:gdLst>
                <a:gd name="T0" fmla="*/ 156 w 2000"/>
                <a:gd name="T1" fmla="*/ 0 h 1400"/>
                <a:gd name="T2" fmla="*/ 0 w 2000"/>
                <a:gd name="T3" fmla="*/ 27 h 1400"/>
                <a:gd name="T4" fmla="*/ 0 w 2000"/>
                <a:gd name="T5" fmla="*/ 192 h 1400"/>
                <a:gd name="T6" fmla="*/ 156 w 2000"/>
                <a:gd name="T7" fmla="*/ 219 h 1400"/>
                <a:gd name="T8" fmla="*/ 312 w 2000"/>
                <a:gd name="T9" fmla="*/ 192 h 1400"/>
                <a:gd name="T10" fmla="*/ 312 w 2000"/>
                <a:gd name="T11" fmla="*/ 27 h 1400"/>
                <a:gd name="T12" fmla="*/ 156 w 2000"/>
                <a:gd name="T13" fmla="*/ 0 h 140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000"/>
                <a:gd name="T22" fmla="*/ 0 h 1400"/>
                <a:gd name="T23" fmla="*/ 2000 w 2000"/>
                <a:gd name="T24" fmla="*/ 1400 h 140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000" h="1400">
                  <a:moveTo>
                    <a:pt x="1000" y="0"/>
                  </a:moveTo>
                  <a:cubicBezTo>
                    <a:pt x="448" y="0"/>
                    <a:pt x="0" y="79"/>
                    <a:pt x="0" y="175"/>
                  </a:cubicBezTo>
                  <a:lnTo>
                    <a:pt x="0" y="1225"/>
                  </a:lnTo>
                  <a:cubicBezTo>
                    <a:pt x="0" y="1322"/>
                    <a:pt x="448" y="1400"/>
                    <a:pt x="1000" y="1400"/>
                  </a:cubicBezTo>
                  <a:cubicBezTo>
                    <a:pt x="1552" y="1400"/>
                    <a:pt x="2000" y="1322"/>
                    <a:pt x="2000" y="1225"/>
                  </a:cubicBezTo>
                  <a:lnTo>
                    <a:pt x="2000" y="175"/>
                  </a:lnTo>
                  <a:cubicBezTo>
                    <a:pt x="2000" y="79"/>
                    <a:pt x="1552" y="0"/>
                    <a:pt x="1000" y="0"/>
                  </a:cubicBezTo>
                  <a:close/>
                </a:path>
              </a:pathLst>
            </a:custGeom>
            <a:solidFill>
              <a:srgbClr val="CC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sp>
          <p:nvSpPr>
            <p:cNvPr id="218263" name="Oval 14"/>
            <p:cNvSpPr>
              <a:spLocks noChangeArrowheads="1"/>
            </p:cNvSpPr>
            <p:nvPr/>
          </p:nvSpPr>
          <p:spPr bwMode="auto">
            <a:xfrm>
              <a:off x="3270" y="2156"/>
              <a:ext cx="312" cy="55"/>
            </a:xfrm>
            <a:prstGeom prst="ellipse">
              <a:avLst/>
            </a:prstGeom>
            <a:solidFill>
              <a:srgbClr val="D6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sp>
          <p:nvSpPr>
            <p:cNvPr id="218264" name="Freeform 15"/>
            <p:cNvSpPr>
              <a:spLocks/>
            </p:cNvSpPr>
            <p:nvPr/>
          </p:nvSpPr>
          <p:spPr bwMode="auto">
            <a:xfrm>
              <a:off x="3270" y="2156"/>
              <a:ext cx="312" cy="219"/>
            </a:xfrm>
            <a:custGeom>
              <a:avLst/>
              <a:gdLst>
                <a:gd name="T0" fmla="*/ 156 w 2000"/>
                <a:gd name="T1" fmla="*/ 0 h 1400"/>
                <a:gd name="T2" fmla="*/ 0 w 2000"/>
                <a:gd name="T3" fmla="*/ 27 h 1400"/>
                <a:gd name="T4" fmla="*/ 0 w 2000"/>
                <a:gd name="T5" fmla="*/ 192 h 1400"/>
                <a:gd name="T6" fmla="*/ 156 w 2000"/>
                <a:gd name="T7" fmla="*/ 219 h 1400"/>
                <a:gd name="T8" fmla="*/ 312 w 2000"/>
                <a:gd name="T9" fmla="*/ 192 h 1400"/>
                <a:gd name="T10" fmla="*/ 312 w 2000"/>
                <a:gd name="T11" fmla="*/ 27 h 1400"/>
                <a:gd name="T12" fmla="*/ 156 w 2000"/>
                <a:gd name="T13" fmla="*/ 0 h 140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000"/>
                <a:gd name="T22" fmla="*/ 0 h 1400"/>
                <a:gd name="T23" fmla="*/ 2000 w 2000"/>
                <a:gd name="T24" fmla="*/ 1400 h 140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000" h="1400">
                  <a:moveTo>
                    <a:pt x="1000" y="0"/>
                  </a:moveTo>
                  <a:cubicBezTo>
                    <a:pt x="448" y="0"/>
                    <a:pt x="0" y="79"/>
                    <a:pt x="0" y="175"/>
                  </a:cubicBezTo>
                  <a:lnTo>
                    <a:pt x="0" y="1225"/>
                  </a:lnTo>
                  <a:cubicBezTo>
                    <a:pt x="0" y="1322"/>
                    <a:pt x="448" y="1400"/>
                    <a:pt x="1000" y="1400"/>
                  </a:cubicBezTo>
                  <a:cubicBezTo>
                    <a:pt x="1552" y="1400"/>
                    <a:pt x="2000" y="1322"/>
                    <a:pt x="2000" y="1225"/>
                  </a:cubicBezTo>
                  <a:lnTo>
                    <a:pt x="2000" y="175"/>
                  </a:lnTo>
                  <a:cubicBezTo>
                    <a:pt x="2000" y="79"/>
                    <a:pt x="1552" y="0"/>
                    <a:pt x="1000" y="0"/>
                  </a:cubicBezTo>
                  <a:close/>
                </a:path>
              </a:pathLst>
            </a:custGeom>
            <a:noFill/>
            <a:ln w="63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sp>
          <p:nvSpPr>
            <p:cNvPr id="218265" name="Freeform 16"/>
            <p:cNvSpPr>
              <a:spLocks/>
            </p:cNvSpPr>
            <p:nvPr/>
          </p:nvSpPr>
          <p:spPr bwMode="auto">
            <a:xfrm>
              <a:off x="3270" y="2184"/>
              <a:ext cx="312" cy="27"/>
            </a:xfrm>
            <a:custGeom>
              <a:avLst/>
              <a:gdLst>
                <a:gd name="T0" fmla="*/ 0 w 312"/>
                <a:gd name="T1" fmla="*/ 0 h 27"/>
                <a:gd name="T2" fmla="*/ 156 w 312"/>
                <a:gd name="T3" fmla="*/ 27 h 27"/>
                <a:gd name="T4" fmla="*/ 312 w 312"/>
                <a:gd name="T5" fmla="*/ 0 h 27"/>
                <a:gd name="T6" fmla="*/ 0 60000 65536"/>
                <a:gd name="T7" fmla="*/ 0 60000 65536"/>
                <a:gd name="T8" fmla="*/ 0 60000 65536"/>
                <a:gd name="T9" fmla="*/ 0 w 312"/>
                <a:gd name="T10" fmla="*/ 0 h 27"/>
                <a:gd name="T11" fmla="*/ 312 w 312"/>
                <a:gd name="T12" fmla="*/ 27 h 2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12" h="27">
                  <a:moveTo>
                    <a:pt x="0" y="0"/>
                  </a:moveTo>
                  <a:cubicBezTo>
                    <a:pt x="0" y="15"/>
                    <a:pt x="70" y="27"/>
                    <a:pt x="156" y="27"/>
                  </a:cubicBezTo>
                  <a:cubicBezTo>
                    <a:pt x="242" y="27"/>
                    <a:pt x="312" y="15"/>
                    <a:pt x="312" y="0"/>
                  </a:cubicBezTo>
                </a:path>
              </a:pathLst>
            </a:custGeom>
            <a:noFill/>
            <a:ln w="63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</p:grpSp>
      <p:sp>
        <p:nvSpPr>
          <p:cNvPr id="218124" name="Rectangle 17"/>
          <p:cNvSpPr>
            <a:spLocks noChangeArrowheads="1"/>
          </p:cNvSpPr>
          <p:nvPr/>
        </p:nvSpPr>
        <p:spPr bwMode="auto">
          <a:xfrm>
            <a:off x="3101975" y="4235450"/>
            <a:ext cx="703263" cy="79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en-US" sz="18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85010" name="Rectangle 18"/>
          <p:cNvSpPr>
            <a:spLocks noChangeArrowheads="1"/>
          </p:cNvSpPr>
          <p:nvPr/>
        </p:nvSpPr>
        <p:spPr bwMode="auto">
          <a:xfrm>
            <a:off x="3086100" y="4614863"/>
            <a:ext cx="581025" cy="566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r>
              <a:rPr lang="en-US" altLang="ko-KR">
                <a:latin typeface="Arial" charset="0"/>
                <a:ea typeface="Batang" pitchFamily="18" charset="-127"/>
              </a:rPr>
              <a:t>DISK </a:t>
            </a:r>
          </a:p>
          <a:p>
            <a:pPr algn="ctr"/>
            <a:r>
              <a:rPr lang="en-US" altLang="ko-KR">
                <a:latin typeface="Arial" charset="0"/>
                <a:ea typeface="Batang" pitchFamily="18" charset="-127"/>
              </a:rPr>
              <a:t>CACHE</a:t>
            </a:r>
            <a:endParaRPr lang="en-US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85156" name="Rectangle 164"/>
          <p:cNvSpPr>
            <a:spLocks noChangeArrowheads="1"/>
          </p:cNvSpPr>
          <p:nvPr/>
        </p:nvSpPr>
        <p:spPr bwMode="auto">
          <a:xfrm>
            <a:off x="638175" y="2743200"/>
            <a:ext cx="685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r>
              <a:rPr lang="en-US" altLang="ko-KR" b="1">
                <a:ea typeface="Batang" pitchFamily="18" charset="-127"/>
              </a:rPr>
              <a:t>Client Job</a:t>
            </a:r>
            <a:endParaRPr lang="en-US" sz="8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18127" name="Line 166"/>
          <p:cNvSpPr>
            <a:spLocks noChangeShapeType="1"/>
          </p:cNvSpPr>
          <p:nvPr/>
        </p:nvSpPr>
        <p:spPr bwMode="auto">
          <a:xfrm>
            <a:off x="1371600" y="2895600"/>
            <a:ext cx="15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8128" name="Rectangle 184"/>
          <p:cNvSpPr>
            <a:spLocks noChangeArrowheads="1"/>
          </p:cNvSpPr>
          <p:nvPr/>
        </p:nvSpPr>
        <p:spPr bwMode="auto">
          <a:xfrm>
            <a:off x="3059113" y="2667000"/>
            <a:ext cx="766762" cy="250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en-US" altLang="ko-KR">
                <a:ea typeface="Batang" pitchFamily="18" charset="-127"/>
              </a:rPr>
              <a:t>Gate Node</a:t>
            </a:r>
            <a:endParaRPr lang="en-US" sz="18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18129" name="Rectangle 185"/>
          <p:cNvSpPr>
            <a:spLocks noChangeArrowheads="1"/>
          </p:cNvSpPr>
          <p:nvPr/>
        </p:nvSpPr>
        <p:spPr bwMode="auto">
          <a:xfrm>
            <a:off x="762000" y="2286000"/>
            <a:ext cx="990600" cy="250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en-US" altLang="ko-KR">
                <a:ea typeface="Batang" pitchFamily="18" charset="-127"/>
              </a:rPr>
              <a:t>Worker Nodes</a:t>
            </a:r>
            <a:endParaRPr lang="en-US" sz="1800">
              <a:solidFill>
                <a:schemeClr val="tx1"/>
              </a:solidFill>
              <a:latin typeface="Arial" charset="0"/>
            </a:endParaRPr>
          </a:p>
        </p:txBody>
      </p:sp>
      <p:grpSp>
        <p:nvGrpSpPr>
          <p:cNvPr id="218130" name="Group 187"/>
          <p:cNvGrpSpPr>
            <a:grpSpLocks/>
          </p:cNvGrpSpPr>
          <p:nvPr/>
        </p:nvGrpSpPr>
        <p:grpSpPr bwMode="auto">
          <a:xfrm>
            <a:off x="1524000" y="2743200"/>
            <a:ext cx="609600" cy="304800"/>
            <a:chOff x="1452" y="2156"/>
            <a:chExt cx="312" cy="219"/>
          </a:xfrm>
        </p:grpSpPr>
        <p:grpSp>
          <p:nvGrpSpPr>
            <p:cNvPr id="218256" name="Group 188"/>
            <p:cNvGrpSpPr>
              <a:grpSpLocks/>
            </p:cNvGrpSpPr>
            <p:nvPr/>
          </p:nvGrpSpPr>
          <p:grpSpPr bwMode="auto">
            <a:xfrm>
              <a:off x="1452" y="2156"/>
              <a:ext cx="312" cy="219"/>
              <a:chOff x="1452" y="2156"/>
              <a:chExt cx="312" cy="219"/>
            </a:xfrm>
          </p:grpSpPr>
          <p:sp>
            <p:nvSpPr>
              <p:cNvPr id="218258" name="Freeform 189"/>
              <p:cNvSpPr>
                <a:spLocks/>
              </p:cNvSpPr>
              <p:nvPr/>
            </p:nvSpPr>
            <p:spPr bwMode="auto">
              <a:xfrm>
                <a:off x="1452" y="2156"/>
                <a:ext cx="312" cy="219"/>
              </a:xfrm>
              <a:custGeom>
                <a:avLst/>
                <a:gdLst>
                  <a:gd name="T0" fmla="*/ 156 w 4000"/>
                  <a:gd name="T1" fmla="*/ 0 h 2800"/>
                  <a:gd name="T2" fmla="*/ 0 w 4000"/>
                  <a:gd name="T3" fmla="*/ 27 h 2800"/>
                  <a:gd name="T4" fmla="*/ 0 w 4000"/>
                  <a:gd name="T5" fmla="*/ 192 h 2800"/>
                  <a:gd name="T6" fmla="*/ 156 w 4000"/>
                  <a:gd name="T7" fmla="*/ 219 h 2800"/>
                  <a:gd name="T8" fmla="*/ 312 w 4000"/>
                  <a:gd name="T9" fmla="*/ 192 h 2800"/>
                  <a:gd name="T10" fmla="*/ 312 w 4000"/>
                  <a:gd name="T11" fmla="*/ 27 h 2800"/>
                  <a:gd name="T12" fmla="*/ 156 w 4000"/>
                  <a:gd name="T13" fmla="*/ 0 h 280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000"/>
                  <a:gd name="T22" fmla="*/ 0 h 2800"/>
                  <a:gd name="T23" fmla="*/ 4000 w 4000"/>
                  <a:gd name="T24" fmla="*/ 2800 h 280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000" h="2800">
                    <a:moveTo>
                      <a:pt x="2000" y="0"/>
                    </a:moveTo>
                    <a:cubicBezTo>
                      <a:pt x="896" y="0"/>
                      <a:pt x="0" y="157"/>
                      <a:pt x="0" y="350"/>
                    </a:cubicBezTo>
                    <a:lnTo>
                      <a:pt x="0" y="2450"/>
                    </a:lnTo>
                    <a:cubicBezTo>
                      <a:pt x="0" y="2644"/>
                      <a:pt x="896" y="2800"/>
                      <a:pt x="2000" y="2800"/>
                    </a:cubicBezTo>
                    <a:cubicBezTo>
                      <a:pt x="3105" y="2800"/>
                      <a:pt x="4000" y="2644"/>
                      <a:pt x="4000" y="2450"/>
                    </a:cubicBezTo>
                    <a:lnTo>
                      <a:pt x="4000" y="350"/>
                    </a:lnTo>
                    <a:cubicBezTo>
                      <a:pt x="4000" y="157"/>
                      <a:pt x="3105" y="0"/>
                      <a:pt x="2000" y="0"/>
                    </a:cubicBezTo>
                    <a:close/>
                  </a:path>
                </a:pathLst>
              </a:custGeom>
              <a:solidFill>
                <a:srgbClr val="CC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218259" name="Oval 190"/>
              <p:cNvSpPr>
                <a:spLocks noChangeArrowheads="1"/>
              </p:cNvSpPr>
              <p:nvPr/>
            </p:nvSpPr>
            <p:spPr bwMode="auto">
              <a:xfrm>
                <a:off x="1452" y="2156"/>
                <a:ext cx="312" cy="55"/>
              </a:xfrm>
              <a:prstGeom prst="ellipse">
                <a:avLst/>
              </a:prstGeom>
              <a:solidFill>
                <a:srgbClr val="D6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218260" name="Freeform 191"/>
              <p:cNvSpPr>
                <a:spLocks/>
              </p:cNvSpPr>
              <p:nvPr/>
            </p:nvSpPr>
            <p:spPr bwMode="auto">
              <a:xfrm>
                <a:off x="1452" y="2156"/>
                <a:ext cx="312" cy="219"/>
              </a:xfrm>
              <a:custGeom>
                <a:avLst/>
                <a:gdLst>
                  <a:gd name="T0" fmla="*/ 156 w 4000"/>
                  <a:gd name="T1" fmla="*/ 0 h 2800"/>
                  <a:gd name="T2" fmla="*/ 0 w 4000"/>
                  <a:gd name="T3" fmla="*/ 27 h 2800"/>
                  <a:gd name="T4" fmla="*/ 0 w 4000"/>
                  <a:gd name="T5" fmla="*/ 192 h 2800"/>
                  <a:gd name="T6" fmla="*/ 156 w 4000"/>
                  <a:gd name="T7" fmla="*/ 219 h 2800"/>
                  <a:gd name="T8" fmla="*/ 312 w 4000"/>
                  <a:gd name="T9" fmla="*/ 192 h 2800"/>
                  <a:gd name="T10" fmla="*/ 312 w 4000"/>
                  <a:gd name="T11" fmla="*/ 27 h 2800"/>
                  <a:gd name="T12" fmla="*/ 156 w 4000"/>
                  <a:gd name="T13" fmla="*/ 0 h 280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000"/>
                  <a:gd name="T22" fmla="*/ 0 h 2800"/>
                  <a:gd name="T23" fmla="*/ 4000 w 4000"/>
                  <a:gd name="T24" fmla="*/ 2800 h 280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000" h="2800">
                    <a:moveTo>
                      <a:pt x="2000" y="0"/>
                    </a:moveTo>
                    <a:cubicBezTo>
                      <a:pt x="896" y="0"/>
                      <a:pt x="0" y="157"/>
                      <a:pt x="0" y="350"/>
                    </a:cubicBezTo>
                    <a:lnTo>
                      <a:pt x="0" y="2450"/>
                    </a:lnTo>
                    <a:cubicBezTo>
                      <a:pt x="0" y="2644"/>
                      <a:pt x="896" y="2800"/>
                      <a:pt x="2000" y="2800"/>
                    </a:cubicBezTo>
                    <a:cubicBezTo>
                      <a:pt x="3105" y="2800"/>
                      <a:pt x="4000" y="2644"/>
                      <a:pt x="4000" y="2450"/>
                    </a:cubicBezTo>
                    <a:lnTo>
                      <a:pt x="4000" y="350"/>
                    </a:lnTo>
                    <a:cubicBezTo>
                      <a:pt x="4000" y="157"/>
                      <a:pt x="3105" y="0"/>
                      <a:pt x="2000" y="0"/>
                    </a:cubicBezTo>
                    <a:close/>
                  </a:path>
                </a:pathLst>
              </a:custGeom>
              <a:noFill/>
              <a:ln w="63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218261" name="Freeform 192"/>
              <p:cNvSpPr>
                <a:spLocks/>
              </p:cNvSpPr>
              <p:nvPr/>
            </p:nvSpPr>
            <p:spPr bwMode="auto">
              <a:xfrm>
                <a:off x="1452" y="2184"/>
                <a:ext cx="312" cy="27"/>
              </a:xfrm>
              <a:custGeom>
                <a:avLst/>
                <a:gdLst>
                  <a:gd name="T0" fmla="*/ 0 w 312"/>
                  <a:gd name="T1" fmla="*/ 0 h 27"/>
                  <a:gd name="T2" fmla="*/ 156 w 312"/>
                  <a:gd name="T3" fmla="*/ 27 h 27"/>
                  <a:gd name="T4" fmla="*/ 312 w 312"/>
                  <a:gd name="T5" fmla="*/ 0 h 27"/>
                  <a:gd name="T6" fmla="*/ 0 60000 65536"/>
                  <a:gd name="T7" fmla="*/ 0 60000 65536"/>
                  <a:gd name="T8" fmla="*/ 0 60000 65536"/>
                  <a:gd name="T9" fmla="*/ 0 w 312"/>
                  <a:gd name="T10" fmla="*/ 0 h 27"/>
                  <a:gd name="T11" fmla="*/ 312 w 312"/>
                  <a:gd name="T12" fmla="*/ 27 h 2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12" h="27">
                    <a:moveTo>
                      <a:pt x="0" y="0"/>
                    </a:moveTo>
                    <a:cubicBezTo>
                      <a:pt x="0" y="15"/>
                      <a:pt x="70" y="27"/>
                      <a:pt x="156" y="27"/>
                    </a:cubicBezTo>
                    <a:cubicBezTo>
                      <a:pt x="243" y="27"/>
                      <a:pt x="312" y="15"/>
                      <a:pt x="312" y="0"/>
                    </a:cubicBezTo>
                  </a:path>
                </a:pathLst>
              </a:custGeom>
              <a:noFill/>
              <a:ln w="63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</p:grpSp>
        <p:sp>
          <p:nvSpPr>
            <p:cNvPr id="218257" name="Rectangle 193"/>
            <p:cNvSpPr>
              <a:spLocks noChangeArrowheads="1"/>
            </p:cNvSpPr>
            <p:nvPr/>
          </p:nvSpPr>
          <p:spPr bwMode="auto">
            <a:xfrm>
              <a:off x="1551" y="2206"/>
              <a:ext cx="124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altLang="ko-KR" sz="800">
                  <a:latin typeface="Times"/>
                  <a:ea typeface="Batang" pitchFamily="18" charset="-127"/>
                </a:rPr>
                <a:t>Disk</a:t>
              </a:r>
              <a:endParaRPr lang="en-US" sz="1800">
                <a:solidFill>
                  <a:schemeClr val="tx1"/>
                </a:solidFill>
                <a:latin typeface="Arial" charset="0"/>
              </a:endParaRPr>
            </a:p>
          </p:txBody>
        </p:sp>
      </p:grpSp>
      <p:sp>
        <p:nvSpPr>
          <p:cNvPr id="218131" name="Rectangle 196"/>
          <p:cNvSpPr>
            <a:spLocks noChangeArrowheads="1"/>
          </p:cNvSpPr>
          <p:nvPr/>
        </p:nvSpPr>
        <p:spPr bwMode="auto">
          <a:xfrm>
            <a:off x="2057400" y="3124200"/>
            <a:ext cx="371475" cy="153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en-US" sz="1800">
              <a:solidFill>
                <a:schemeClr val="tx1"/>
              </a:solidFill>
              <a:latin typeface="Arial" charset="0"/>
            </a:endParaRPr>
          </a:p>
        </p:txBody>
      </p:sp>
      <p:grpSp>
        <p:nvGrpSpPr>
          <p:cNvPr id="218132" name="Group 197"/>
          <p:cNvGrpSpPr>
            <a:grpSpLocks/>
          </p:cNvGrpSpPr>
          <p:nvPr/>
        </p:nvGrpSpPr>
        <p:grpSpPr bwMode="auto">
          <a:xfrm>
            <a:off x="609600" y="3222625"/>
            <a:ext cx="762000" cy="457200"/>
            <a:chOff x="3332" y="1625"/>
            <a:chExt cx="614" cy="365"/>
          </a:xfrm>
        </p:grpSpPr>
        <p:sp>
          <p:nvSpPr>
            <p:cNvPr id="218253" name="Rectangle 198"/>
            <p:cNvSpPr>
              <a:spLocks noChangeArrowheads="1"/>
            </p:cNvSpPr>
            <p:nvPr/>
          </p:nvSpPr>
          <p:spPr bwMode="auto">
            <a:xfrm>
              <a:off x="3353" y="1646"/>
              <a:ext cx="593" cy="344"/>
            </a:xfrm>
            <a:prstGeom prst="rect">
              <a:avLst/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sp>
          <p:nvSpPr>
            <p:cNvPr id="218254" name="Rectangle 199"/>
            <p:cNvSpPr>
              <a:spLocks noChangeArrowheads="1"/>
            </p:cNvSpPr>
            <p:nvPr/>
          </p:nvSpPr>
          <p:spPr bwMode="auto">
            <a:xfrm>
              <a:off x="3332" y="1625"/>
              <a:ext cx="594" cy="344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sp>
          <p:nvSpPr>
            <p:cNvPr id="218255" name="Rectangle 200"/>
            <p:cNvSpPr>
              <a:spLocks noChangeArrowheads="1"/>
            </p:cNvSpPr>
            <p:nvPr/>
          </p:nvSpPr>
          <p:spPr bwMode="auto">
            <a:xfrm>
              <a:off x="3332" y="1625"/>
              <a:ext cx="594" cy="344"/>
            </a:xfrm>
            <a:prstGeom prst="rect">
              <a:avLst/>
            </a:prstGeom>
            <a:noFill/>
            <a:ln w="7938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</p:grpSp>
      <p:grpSp>
        <p:nvGrpSpPr>
          <p:cNvPr id="218133" name="Group 202"/>
          <p:cNvGrpSpPr>
            <a:grpSpLocks/>
          </p:cNvGrpSpPr>
          <p:nvPr/>
        </p:nvGrpSpPr>
        <p:grpSpPr bwMode="auto">
          <a:xfrm>
            <a:off x="609600" y="3756025"/>
            <a:ext cx="762000" cy="457200"/>
            <a:chOff x="3332" y="1625"/>
            <a:chExt cx="614" cy="365"/>
          </a:xfrm>
        </p:grpSpPr>
        <p:sp>
          <p:nvSpPr>
            <p:cNvPr id="218250" name="Rectangle 203"/>
            <p:cNvSpPr>
              <a:spLocks noChangeArrowheads="1"/>
            </p:cNvSpPr>
            <p:nvPr/>
          </p:nvSpPr>
          <p:spPr bwMode="auto">
            <a:xfrm>
              <a:off x="3353" y="1646"/>
              <a:ext cx="593" cy="344"/>
            </a:xfrm>
            <a:prstGeom prst="rect">
              <a:avLst/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sp>
          <p:nvSpPr>
            <p:cNvPr id="218251" name="Rectangle 204"/>
            <p:cNvSpPr>
              <a:spLocks noChangeArrowheads="1"/>
            </p:cNvSpPr>
            <p:nvPr/>
          </p:nvSpPr>
          <p:spPr bwMode="auto">
            <a:xfrm>
              <a:off x="3332" y="1625"/>
              <a:ext cx="594" cy="344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sp>
          <p:nvSpPr>
            <p:cNvPr id="218252" name="Rectangle 205"/>
            <p:cNvSpPr>
              <a:spLocks noChangeArrowheads="1"/>
            </p:cNvSpPr>
            <p:nvPr/>
          </p:nvSpPr>
          <p:spPr bwMode="auto">
            <a:xfrm>
              <a:off x="3332" y="1625"/>
              <a:ext cx="594" cy="344"/>
            </a:xfrm>
            <a:prstGeom prst="rect">
              <a:avLst/>
            </a:prstGeom>
            <a:noFill/>
            <a:ln w="7938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</p:grpSp>
      <p:grpSp>
        <p:nvGrpSpPr>
          <p:cNvPr id="218134" name="Group 207"/>
          <p:cNvGrpSpPr>
            <a:grpSpLocks/>
          </p:cNvGrpSpPr>
          <p:nvPr/>
        </p:nvGrpSpPr>
        <p:grpSpPr bwMode="auto">
          <a:xfrm>
            <a:off x="609600" y="4975225"/>
            <a:ext cx="762000" cy="457200"/>
            <a:chOff x="3332" y="1625"/>
            <a:chExt cx="614" cy="365"/>
          </a:xfrm>
        </p:grpSpPr>
        <p:sp>
          <p:nvSpPr>
            <p:cNvPr id="218247" name="Rectangle 208"/>
            <p:cNvSpPr>
              <a:spLocks noChangeArrowheads="1"/>
            </p:cNvSpPr>
            <p:nvPr/>
          </p:nvSpPr>
          <p:spPr bwMode="auto">
            <a:xfrm>
              <a:off x="3353" y="1646"/>
              <a:ext cx="593" cy="344"/>
            </a:xfrm>
            <a:prstGeom prst="rect">
              <a:avLst/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sp>
          <p:nvSpPr>
            <p:cNvPr id="218248" name="Rectangle 209"/>
            <p:cNvSpPr>
              <a:spLocks noChangeArrowheads="1"/>
            </p:cNvSpPr>
            <p:nvPr/>
          </p:nvSpPr>
          <p:spPr bwMode="auto">
            <a:xfrm>
              <a:off x="3332" y="1625"/>
              <a:ext cx="594" cy="344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sp>
          <p:nvSpPr>
            <p:cNvPr id="218249" name="Rectangle 210"/>
            <p:cNvSpPr>
              <a:spLocks noChangeArrowheads="1"/>
            </p:cNvSpPr>
            <p:nvPr/>
          </p:nvSpPr>
          <p:spPr bwMode="auto">
            <a:xfrm>
              <a:off x="3332" y="1625"/>
              <a:ext cx="594" cy="344"/>
            </a:xfrm>
            <a:prstGeom prst="rect">
              <a:avLst/>
            </a:prstGeom>
            <a:noFill/>
            <a:ln w="7938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</p:grpSp>
      <p:grpSp>
        <p:nvGrpSpPr>
          <p:cNvPr id="218135" name="Group 212"/>
          <p:cNvGrpSpPr>
            <a:grpSpLocks/>
          </p:cNvGrpSpPr>
          <p:nvPr/>
        </p:nvGrpSpPr>
        <p:grpSpPr bwMode="auto">
          <a:xfrm>
            <a:off x="1524000" y="3276600"/>
            <a:ext cx="609600" cy="304800"/>
            <a:chOff x="1452" y="2156"/>
            <a:chExt cx="312" cy="219"/>
          </a:xfrm>
        </p:grpSpPr>
        <p:grpSp>
          <p:nvGrpSpPr>
            <p:cNvPr id="218241" name="Group 213"/>
            <p:cNvGrpSpPr>
              <a:grpSpLocks/>
            </p:cNvGrpSpPr>
            <p:nvPr/>
          </p:nvGrpSpPr>
          <p:grpSpPr bwMode="auto">
            <a:xfrm>
              <a:off x="1452" y="2156"/>
              <a:ext cx="312" cy="219"/>
              <a:chOff x="1452" y="2156"/>
              <a:chExt cx="312" cy="219"/>
            </a:xfrm>
          </p:grpSpPr>
          <p:sp>
            <p:nvSpPr>
              <p:cNvPr id="218243" name="Freeform 214"/>
              <p:cNvSpPr>
                <a:spLocks/>
              </p:cNvSpPr>
              <p:nvPr/>
            </p:nvSpPr>
            <p:spPr bwMode="auto">
              <a:xfrm>
                <a:off x="1452" y="2156"/>
                <a:ext cx="312" cy="219"/>
              </a:xfrm>
              <a:custGeom>
                <a:avLst/>
                <a:gdLst>
                  <a:gd name="T0" fmla="*/ 156 w 4000"/>
                  <a:gd name="T1" fmla="*/ 0 h 2800"/>
                  <a:gd name="T2" fmla="*/ 0 w 4000"/>
                  <a:gd name="T3" fmla="*/ 27 h 2800"/>
                  <a:gd name="T4" fmla="*/ 0 w 4000"/>
                  <a:gd name="T5" fmla="*/ 192 h 2800"/>
                  <a:gd name="T6" fmla="*/ 156 w 4000"/>
                  <a:gd name="T7" fmla="*/ 219 h 2800"/>
                  <a:gd name="T8" fmla="*/ 312 w 4000"/>
                  <a:gd name="T9" fmla="*/ 192 h 2800"/>
                  <a:gd name="T10" fmla="*/ 312 w 4000"/>
                  <a:gd name="T11" fmla="*/ 27 h 2800"/>
                  <a:gd name="T12" fmla="*/ 156 w 4000"/>
                  <a:gd name="T13" fmla="*/ 0 h 280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000"/>
                  <a:gd name="T22" fmla="*/ 0 h 2800"/>
                  <a:gd name="T23" fmla="*/ 4000 w 4000"/>
                  <a:gd name="T24" fmla="*/ 2800 h 280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000" h="2800">
                    <a:moveTo>
                      <a:pt x="2000" y="0"/>
                    </a:moveTo>
                    <a:cubicBezTo>
                      <a:pt x="896" y="0"/>
                      <a:pt x="0" y="157"/>
                      <a:pt x="0" y="350"/>
                    </a:cubicBezTo>
                    <a:lnTo>
                      <a:pt x="0" y="2450"/>
                    </a:lnTo>
                    <a:cubicBezTo>
                      <a:pt x="0" y="2644"/>
                      <a:pt x="896" y="2800"/>
                      <a:pt x="2000" y="2800"/>
                    </a:cubicBezTo>
                    <a:cubicBezTo>
                      <a:pt x="3105" y="2800"/>
                      <a:pt x="4000" y="2644"/>
                      <a:pt x="4000" y="2450"/>
                    </a:cubicBezTo>
                    <a:lnTo>
                      <a:pt x="4000" y="350"/>
                    </a:lnTo>
                    <a:cubicBezTo>
                      <a:pt x="4000" y="157"/>
                      <a:pt x="3105" y="0"/>
                      <a:pt x="2000" y="0"/>
                    </a:cubicBezTo>
                    <a:close/>
                  </a:path>
                </a:pathLst>
              </a:custGeom>
              <a:solidFill>
                <a:srgbClr val="CC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218244" name="Oval 215"/>
              <p:cNvSpPr>
                <a:spLocks noChangeArrowheads="1"/>
              </p:cNvSpPr>
              <p:nvPr/>
            </p:nvSpPr>
            <p:spPr bwMode="auto">
              <a:xfrm>
                <a:off x="1452" y="2156"/>
                <a:ext cx="312" cy="55"/>
              </a:xfrm>
              <a:prstGeom prst="ellipse">
                <a:avLst/>
              </a:prstGeom>
              <a:solidFill>
                <a:srgbClr val="D6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218245" name="Freeform 216"/>
              <p:cNvSpPr>
                <a:spLocks/>
              </p:cNvSpPr>
              <p:nvPr/>
            </p:nvSpPr>
            <p:spPr bwMode="auto">
              <a:xfrm>
                <a:off x="1452" y="2156"/>
                <a:ext cx="312" cy="219"/>
              </a:xfrm>
              <a:custGeom>
                <a:avLst/>
                <a:gdLst>
                  <a:gd name="T0" fmla="*/ 156 w 4000"/>
                  <a:gd name="T1" fmla="*/ 0 h 2800"/>
                  <a:gd name="T2" fmla="*/ 0 w 4000"/>
                  <a:gd name="T3" fmla="*/ 27 h 2800"/>
                  <a:gd name="T4" fmla="*/ 0 w 4000"/>
                  <a:gd name="T5" fmla="*/ 192 h 2800"/>
                  <a:gd name="T6" fmla="*/ 156 w 4000"/>
                  <a:gd name="T7" fmla="*/ 219 h 2800"/>
                  <a:gd name="T8" fmla="*/ 312 w 4000"/>
                  <a:gd name="T9" fmla="*/ 192 h 2800"/>
                  <a:gd name="T10" fmla="*/ 312 w 4000"/>
                  <a:gd name="T11" fmla="*/ 27 h 2800"/>
                  <a:gd name="T12" fmla="*/ 156 w 4000"/>
                  <a:gd name="T13" fmla="*/ 0 h 280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000"/>
                  <a:gd name="T22" fmla="*/ 0 h 2800"/>
                  <a:gd name="T23" fmla="*/ 4000 w 4000"/>
                  <a:gd name="T24" fmla="*/ 2800 h 280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000" h="2800">
                    <a:moveTo>
                      <a:pt x="2000" y="0"/>
                    </a:moveTo>
                    <a:cubicBezTo>
                      <a:pt x="896" y="0"/>
                      <a:pt x="0" y="157"/>
                      <a:pt x="0" y="350"/>
                    </a:cubicBezTo>
                    <a:lnTo>
                      <a:pt x="0" y="2450"/>
                    </a:lnTo>
                    <a:cubicBezTo>
                      <a:pt x="0" y="2644"/>
                      <a:pt x="896" y="2800"/>
                      <a:pt x="2000" y="2800"/>
                    </a:cubicBezTo>
                    <a:cubicBezTo>
                      <a:pt x="3105" y="2800"/>
                      <a:pt x="4000" y="2644"/>
                      <a:pt x="4000" y="2450"/>
                    </a:cubicBezTo>
                    <a:lnTo>
                      <a:pt x="4000" y="350"/>
                    </a:lnTo>
                    <a:cubicBezTo>
                      <a:pt x="4000" y="157"/>
                      <a:pt x="3105" y="0"/>
                      <a:pt x="2000" y="0"/>
                    </a:cubicBezTo>
                    <a:close/>
                  </a:path>
                </a:pathLst>
              </a:custGeom>
              <a:noFill/>
              <a:ln w="63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218246" name="Freeform 217"/>
              <p:cNvSpPr>
                <a:spLocks/>
              </p:cNvSpPr>
              <p:nvPr/>
            </p:nvSpPr>
            <p:spPr bwMode="auto">
              <a:xfrm>
                <a:off x="1452" y="2184"/>
                <a:ext cx="312" cy="27"/>
              </a:xfrm>
              <a:custGeom>
                <a:avLst/>
                <a:gdLst>
                  <a:gd name="T0" fmla="*/ 0 w 312"/>
                  <a:gd name="T1" fmla="*/ 0 h 27"/>
                  <a:gd name="T2" fmla="*/ 156 w 312"/>
                  <a:gd name="T3" fmla="*/ 27 h 27"/>
                  <a:gd name="T4" fmla="*/ 312 w 312"/>
                  <a:gd name="T5" fmla="*/ 0 h 27"/>
                  <a:gd name="T6" fmla="*/ 0 60000 65536"/>
                  <a:gd name="T7" fmla="*/ 0 60000 65536"/>
                  <a:gd name="T8" fmla="*/ 0 60000 65536"/>
                  <a:gd name="T9" fmla="*/ 0 w 312"/>
                  <a:gd name="T10" fmla="*/ 0 h 27"/>
                  <a:gd name="T11" fmla="*/ 312 w 312"/>
                  <a:gd name="T12" fmla="*/ 27 h 2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12" h="27">
                    <a:moveTo>
                      <a:pt x="0" y="0"/>
                    </a:moveTo>
                    <a:cubicBezTo>
                      <a:pt x="0" y="15"/>
                      <a:pt x="70" y="27"/>
                      <a:pt x="156" y="27"/>
                    </a:cubicBezTo>
                    <a:cubicBezTo>
                      <a:pt x="243" y="27"/>
                      <a:pt x="312" y="15"/>
                      <a:pt x="312" y="0"/>
                    </a:cubicBezTo>
                  </a:path>
                </a:pathLst>
              </a:custGeom>
              <a:noFill/>
              <a:ln w="63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</p:grpSp>
        <p:sp>
          <p:nvSpPr>
            <p:cNvPr id="218242" name="Rectangle 218"/>
            <p:cNvSpPr>
              <a:spLocks noChangeArrowheads="1"/>
            </p:cNvSpPr>
            <p:nvPr/>
          </p:nvSpPr>
          <p:spPr bwMode="auto">
            <a:xfrm>
              <a:off x="1551" y="2206"/>
              <a:ext cx="124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altLang="ko-KR" sz="800">
                  <a:latin typeface="Times"/>
                  <a:ea typeface="Batang" pitchFamily="18" charset="-127"/>
                </a:rPr>
                <a:t>Disk</a:t>
              </a:r>
              <a:endParaRPr lang="en-US" sz="1800">
                <a:solidFill>
                  <a:schemeClr val="tx1"/>
                </a:solidFill>
                <a:latin typeface="Arial" charset="0"/>
              </a:endParaRPr>
            </a:p>
          </p:txBody>
        </p:sp>
      </p:grpSp>
      <p:grpSp>
        <p:nvGrpSpPr>
          <p:cNvPr id="218136" name="Group 220"/>
          <p:cNvGrpSpPr>
            <a:grpSpLocks/>
          </p:cNvGrpSpPr>
          <p:nvPr/>
        </p:nvGrpSpPr>
        <p:grpSpPr bwMode="auto">
          <a:xfrm>
            <a:off x="1524000" y="3810000"/>
            <a:ext cx="609600" cy="304800"/>
            <a:chOff x="1452" y="2156"/>
            <a:chExt cx="312" cy="219"/>
          </a:xfrm>
        </p:grpSpPr>
        <p:grpSp>
          <p:nvGrpSpPr>
            <p:cNvPr id="218235" name="Group 221"/>
            <p:cNvGrpSpPr>
              <a:grpSpLocks/>
            </p:cNvGrpSpPr>
            <p:nvPr/>
          </p:nvGrpSpPr>
          <p:grpSpPr bwMode="auto">
            <a:xfrm>
              <a:off x="1452" y="2156"/>
              <a:ext cx="312" cy="219"/>
              <a:chOff x="1452" y="2156"/>
              <a:chExt cx="312" cy="219"/>
            </a:xfrm>
          </p:grpSpPr>
          <p:sp>
            <p:nvSpPr>
              <p:cNvPr id="218237" name="Freeform 222"/>
              <p:cNvSpPr>
                <a:spLocks/>
              </p:cNvSpPr>
              <p:nvPr/>
            </p:nvSpPr>
            <p:spPr bwMode="auto">
              <a:xfrm>
                <a:off x="1452" y="2156"/>
                <a:ext cx="312" cy="219"/>
              </a:xfrm>
              <a:custGeom>
                <a:avLst/>
                <a:gdLst>
                  <a:gd name="T0" fmla="*/ 156 w 4000"/>
                  <a:gd name="T1" fmla="*/ 0 h 2800"/>
                  <a:gd name="T2" fmla="*/ 0 w 4000"/>
                  <a:gd name="T3" fmla="*/ 27 h 2800"/>
                  <a:gd name="T4" fmla="*/ 0 w 4000"/>
                  <a:gd name="T5" fmla="*/ 192 h 2800"/>
                  <a:gd name="T6" fmla="*/ 156 w 4000"/>
                  <a:gd name="T7" fmla="*/ 219 h 2800"/>
                  <a:gd name="T8" fmla="*/ 312 w 4000"/>
                  <a:gd name="T9" fmla="*/ 192 h 2800"/>
                  <a:gd name="T10" fmla="*/ 312 w 4000"/>
                  <a:gd name="T11" fmla="*/ 27 h 2800"/>
                  <a:gd name="T12" fmla="*/ 156 w 4000"/>
                  <a:gd name="T13" fmla="*/ 0 h 280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000"/>
                  <a:gd name="T22" fmla="*/ 0 h 2800"/>
                  <a:gd name="T23" fmla="*/ 4000 w 4000"/>
                  <a:gd name="T24" fmla="*/ 2800 h 280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000" h="2800">
                    <a:moveTo>
                      <a:pt x="2000" y="0"/>
                    </a:moveTo>
                    <a:cubicBezTo>
                      <a:pt x="896" y="0"/>
                      <a:pt x="0" y="157"/>
                      <a:pt x="0" y="350"/>
                    </a:cubicBezTo>
                    <a:lnTo>
                      <a:pt x="0" y="2450"/>
                    </a:lnTo>
                    <a:cubicBezTo>
                      <a:pt x="0" y="2644"/>
                      <a:pt x="896" y="2800"/>
                      <a:pt x="2000" y="2800"/>
                    </a:cubicBezTo>
                    <a:cubicBezTo>
                      <a:pt x="3105" y="2800"/>
                      <a:pt x="4000" y="2644"/>
                      <a:pt x="4000" y="2450"/>
                    </a:cubicBezTo>
                    <a:lnTo>
                      <a:pt x="4000" y="350"/>
                    </a:lnTo>
                    <a:cubicBezTo>
                      <a:pt x="4000" y="157"/>
                      <a:pt x="3105" y="0"/>
                      <a:pt x="2000" y="0"/>
                    </a:cubicBezTo>
                    <a:close/>
                  </a:path>
                </a:pathLst>
              </a:custGeom>
              <a:solidFill>
                <a:srgbClr val="CC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218238" name="Oval 223"/>
              <p:cNvSpPr>
                <a:spLocks noChangeArrowheads="1"/>
              </p:cNvSpPr>
              <p:nvPr/>
            </p:nvSpPr>
            <p:spPr bwMode="auto">
              <a:xfrm>
                <a:off x="1452" y="2156"/>
                <a:ext cx="312" cy="55"/>
              </a:xfrm>
              <a:prstGeom prst="ellipse">
                <a:avLst/>
              </a:prstGeom>
              <a:solidFill>
                <a:srgbClr val="D6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218239" name="Freeform 224"/>
              <p:cNvSpPr>
                <a:spLocks/>
              </p:cNvSpPr>
              <p:nvPr/>
            </p:nvSpPr>
            <p:spPr bwMode="auto">
              <a:xfrm>
                <a:off x="1452" y="2156"/>
                <a:ext cx="312" cy="219"/>
              </a:xfrm>
              <a:custGeom>
                <a:avLst/>
                <a:gdLst>
                  <a:gd name="T0" fmla="*/ 156 w 4000"/>
                  <a:gd name="T1" fmla="*/ 0 h 2800"/>
                  <a:gd name="T2" fmla="*/ 0 w 4000"/>
                  <a:gd name="T3" fmla="*/ 27 h 2800"/>
                  <a:gd name="T4" fmla="*/ 0 w 4000"/>
                  <a:gd name="T5" fmla="*/ 192 h 2800"/>
                  <a:gd name="T6" fmla="*/ 156 w 4000"/>
                  <a:gd name="T7" fmla="*/ 219 h 2800"/>
                  <a:gd name="T8" fmla="*/ 312 w 4000"/>
                  <a:gd name="T9" fmla="*/ 192 h 2800"/>
                  <a:gd name="T10" fmla="*/ 312 w 4000"/>
                  <a:gd name="T11" fmla="*/ 27 h 2800"/>
                  <a:gd name="T12" fmla="*/ 156 w 4000"/>
                  <a:gd name="T13" fmla="*/ 0 h 280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000"/>
                  <a:gd name="T22" fmla="*/ 0 h 2800"/>
                  <a:gd name="T23" fmla="*/ 4000 w 4000"/>
                  <a:gd name="T24" fmla="*/ 2800 h 280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000" h="2800">
                    <a:moveTo>
                      <a:pt x="2000" y="0"/>
                    </a:moveTo>
                    <a:cubicBezTo>
                      <a:pt x="896" y="0"/>
                      <a:pt x="0" y="157"/>
                      <a:pt x="0" y="350"/>
                    </a:cubicBezTo>
                    <a:lnTo>
                      <a:pt x="0" y="2450"/>
                    </a:lnTo>
                    <a:cubicBezTo>
                      <a:pt x="0" y="2644"/>
                      <a:pt x="896" y="2800"/>
                      <a:pt x="2000" y="2800"/>
                    </a:cubicBezTo>
                    <a:cubicBezTo>
                      <a:pt x="3105" y="2800"/>
                      <a:pt x="4000" y="2644"/>
                      <a:pt x="4000" y="2450"/>
                    </a:cubicBezTo>
                    <a:lnTo>
                      <a:pt x="4000" y="350"/>
                    </a:lnTo>
                    <a:cubicBezTo>
                      <a:pt x="4000" y="157"/>
                      <a:pt x="3105" y="0"/>
                      <a:pt x="2000" y="0"/>
                    </a:cubicBezTo>
                    <a:close/>
                  </a:path>
                </a:pathLst>
              </a:custGeom>
              <a:noFill/>
              <a:ln w="63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218240" name="Freeform 225"/>
              <p:cNvSpPr>
                <a:spLocks/>
              </p:cNvSpPr>
              <p:nvPr/>
            </p:nvSpPr>
            <p:spPr bwMode="auto">
              <a:xfrm>
                <a:off x="1452" y="2184"/>
                <a:ext cx="312" cy="27"/>
              </a:xfrm>
              <a:custGeom>
                <a:avLst/>
                <a:gdLst>
                  <a:gd name="T0" fmla="*/ 0 w 312"/>
                  <a:gd name="T1" fmla="*/ 0 h 27"/>
                  <a:gd name="T2" fmla="*/ 156 w 312"/>
                  <a:gd name="T3" fmla="*/ 27 h 27"/>
                  <a:gd name="T4" fmla="*/ 312 w 312"/>
                  <a:gd name="T5" fmla="*/ 0 h 27"/>
                  <a:gd name="T6" fmla="*/ 0 60000 65536"/>
                  <a:gd name="T7" fmla="*/ 0 60000 65536"/>
                  <a:gd name="T8" fmla="*/ 0 60000 65536"/>
                  <a:gd name="T9" fmla="*/ 0 w 312"/>
                  <a:gd name="T10" fmla="*/ 0 h 27"/>
                  <a:gd name="T11" fmla="*/ 312 w 312"/>
                  <a:gd name="T12" fmla="*/ 27 h 2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12" h="27">
                    <a:moveTo>
                      <a:pt x="0" y="0"/>
                    </a:moveTo>
                    <a:cubicBezTo>
                      <a:pt x="0" y="15"/>
                      <a:pt x="70" y="27"/>
                      <a:pt x="156" y="27"/>
                    </a:cubicBezTo>
                    <a:cubicBezTo>
                      <a:pt x="243" y="27"/>
                      <a:pt x="312" y="15"/>
                      <a:pt x="312" y="0"/>
                    </a:cubicBezTo>
                  </a:path>
                </a:pathLst>
              </a:custGeom>
              <a:noFill/>
              <a:ln w="63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</p:grpSp>
        <p:sp>
          <p:nvSpPr>
            <p:cNvPr id="218236" name="Rectangle 226"/>
            <p:cNvSpPr>
              <a:spLocks noChangeArrowheads="1"/>
            </p:cNvSpPr>
            <p:nvPr/>
          </p:nvSpPr>
          <p:spPr bwMode="auto">
            <a:xfrm>
              <a:off x="1551" y="2206"/>
              <a:ext cx="124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altLang="ko-KR" sz="800">
                  <a:latin typeface="Times"/>
                  <a:ea typeface="Batang" pitchFamily="18" charset="-127"/>
                </a:rPr>
                <a:t>Disk</a:t>
              </a:r>
              <a:endParaRPr lang="en-US" sz="1800">
                <a:solidFill>
                  <a:schemeClr val="tx1"/>
                </a:solidFill>
                <a:latin typeface="Arial" charset="0"/>
              </a:endParaRPr>
            </a:p>
          </p:txBody>
        </p:sp>
      </p:grpSp>
      <p:grpSp>
        <p:nvGrpSpPr>
          <p:cNvPr id="218137" name="Group 228"/>
          <p:cNvGrpSpPr>
            <a:grpSpLocks/>
          </p:cNvGrpSpPr>
          <p:nvPr/>
        </p:nvGrpSpPr>
        <p:grpSpPr bwMode="auto">
          <a:xfrm>
            <a:off x="1524000" y="5029200"/>
            <a:ext cx="609600" cy="304800"/>
            <a:chOff x="1452" y="2156"/>
            <a:chExt cx="312" cy="219"/>
          </a:xfrm>
        </p:grpSpPr>
        <p:grpSp>
          <p:nvGrpSpPr>
            <p:cNvPr id="218229" name="Group 229"/>
            <p:cNvGrpSpPr>
              <a:grpSpLocks/>
            </p:cNvGrpSpPr>
            <p:nvPr/>
          </p:nvGrpSpPr>
          <p:grpSpPr bwMode="auto">
            <a:xfrm>
              <a:off x="1452" y="2156"/>
              <a:ext cx="312" cy="219"/>
              <a:chOff x="1452" y="2156"/>
              <a:chExt cx="312" cy="219"/>
            </a:xfrm>
          </p:grpSpPr>
          <p:sp>
            <p:nvSpPr>
              <p:cNvPr id="218231" name="Freeform 230"/>
              <p:cNvSpPr>
                <a:spLocks/>
              </p:cNvSpPr>
              <p:nvPr/>
            </p:nvSpPr>
            <p:spPr bwMode="auto">
              <a:xfrm>
                <a:off x="1452" y="2156"/>
                <a:ext cx="312" cy="219"/>
              </a:xfrm>
              <a:custGeom>
                <a:avLst/>
                <a:gdLst>
                  <a:gd name="T0" fmla="*/ 156 w 4000"/>
                  <a:gd name="T1" fmla="*/ 0 h 2800"/>
                  <a:gd name="T2" fmla="*/ 0 w 4000"/>
                  <a:gd name="T3" fmla="*/ 27 h 2800"/>
                  <a:gd name="T4" fmla="*/ 0 w 4000"/>
                  <a:gd name="T5" fmla="*/ 192 h 2800"/>
                  <a:gd name="T6" fmla="*/ 156 w 4000"/>
                  <a:gd name="T7" fmla="*/ 219 h 2800"/>
                  <a:gd name="T8" fmla="*/ 312 w 4000"/>
                  <a:gd name="T9" fmla="*/ 192 h 2800"/>
                  <a:gd name="T10" fmla="*/ 312 w 4000"/>
                  <a:gd name="T11" fmla="*/ 27 h 2800"/>
                  <a:gd name="T12" fmla="*/ 156 w 4000"/>
                  <a:gd name="T13" fmla="*/ 0 h 280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000"/>
                  <a:gd name="T22" fmla="*/ 0 h 2800"/>
                  <a:gd name="T23" fmla="*/ 4000 w 4000"/>
                  <a:gd name="T24" fmla="*/ 2800 h 280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000" h="2800">
                    <a:moveTo>
                      <a:pt x="2000" y="0"/>
                    </a:moveTo>
                    <a:cubicBezTo>
                      <a:pt x="896" y="0"/>
                      <a:pt x="0" y="157"/>
                      <a:pt x="0" y="350"/>
                    </a:cubicBezTo>
                    <a:lnTo>
                      <a:pt x="0" y="2450"/>
                    </a:lnTo>
                    <a:cubicBezTo>
                      <a:pt x="0" y="2644"/>
                      <a:pt x="896" y="2800"/>
                      <a:pt x="2000" y="2800"/>
                    </a:cubicBezTo>
                    <a:cubicBezTo>
                      <a:pt x="3105" y="2800"/>
                      <a:pt x="4000" y="2644"/>
                      <a:pt x="4000" y="2450"/>
                    </a:cubicBezTo>
                    <a:lnTo>
                      <a:pt x="4000" y="350"/>
                    </a:lnTo>
                    <a:cubicBezTo>
                      <a:pt x="4000" y="157"/>
                      <a:pt x="3105" y="0"/>
                      <a:pt x="2000" y="0"/>
                    </a:cubicBezTo>
                    <a:close/>
                  </a:path>
                </a:pathLst>
              </a:custGeom>
              <a:solidFill>
                <a:srgbClr val="CC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218232" name="Oval 231"/>
              <p:cNvSpPr>
                <a:spLocks noChangeArrowheads="1"/>
              </p:cNvSpPr>
              <p:nvPr/>
            </p:nvSpPr>
            <p:spPr bwMode="auto">
              <a:xfrm>
                <a:off x="1452" y="2156"/>
                <a:ext cx="312" cy="55"/>
              </a:xfrm>
              <a:prstGeom prst="ellipse">
                <a:avLst/>
              </a:prstGeom>
              <a:solidFill>
                <a:srgbClr val="D6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218233" name="Freeform 232"/>
              <p:cNvSpPr>
                <a:spLocks/>
              </p:cNvSpPr>
              <p:nvPr/>
            </p:nvSpPr>
            <p:spPr bwMode="auto">
              <a:xfrm>
                <a:off x="1452" y="2156"/>
                <a:ext cx="312" cy="219"/>
              </a:xfrm>
              <a:custGeom>
                <a:avLst/>
                <a:gdLst>
                  <a:gd name="T0" fmla="*/ 156 w 4000"/>
                  <a:gd name="T1" fmla="*/ 0 h 2800"/>
                  <a:gd name="T2" fmla="*/ 0 w 4000"/>
                  <a:gd name="T3" fmla="*/ 27 h 2800"/>
                  <a:gd name="T4" fmla="*/ 0 w 4000"/>
                  <a:gd name="T5" fmla="*/ 192 h 2800"/>
                  <a:gd name="T6" fmla="*/ 156 w 4000"/>
                  <a:gd name="T7" fmla="*/ 219 h 2800"/>
                  <a:gd name="T8" fmla="*/ 312 w 4000"/>
                  <a:gd name="T9" fmla="*/ 192 h 2800"/>
                  <a:gd name="T10" fmla="*/ 312 w 4000"/>
                  <a:gd name="T11" fmla="*/ 27 h 2800"/>
                  <a:gd name="T12" fmla="*/ 156 w 4000"/>
                  <a:gd name="T13" fmla="*/ 0 h 280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000"/>
                  <a:gd name="T22" fmla="*/ 0 h 2800"/>
                  <a:gd name="T23" fmla="*/ 4000 w 4000"/>
                  <a:gd name="T24" fmla="*/ 2800 h 280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000" h="2800">
                    <a:moveTo>
                      <a:pt x="2000" y="0"/>
                    </a:moveTo>
                    <a:cubicBezTo>
                      <a:pt x="896" y="0"/>
                      <a:pt x="0" y="157"/>
                      <a:pt x="0" y="350"/>
                    </a:cubicBezTo>
                    <a:lnTo>
                      <a:pt x="0" y="2450"/>
                    </a:lnTo>
                    <a:cubicBezTo>
                      <a:pt x="0" y="2644"/>
                      <a:pt x="896" y="2800"/>
                      <a:pt x="2000" y="2800"/>
                    </a:cubicBezTo>
                    <a:cubicBezTo>
                      <a:pt x="3105" y="2800"/>
                      <a:pt x="4000" y="2644"/>
                      <a:pt x="4000" y="2450"/>
                    </a:cubicBezTo>
                    <a:lnTo>
                      <a:pt x="4000" y="350"/>
                    </a:lnTo>
                    <a:cubicBezTo>
                      <a:pt x="4000" y="157"/>
                      <a:pt x="3105" y="0"/>
                      <a:pt x="2000" y="0"/>
                    </a:cubicBezTo>
                    <a:close/>
                  </a:path>
                </a:pathLst>
              </a:custGeom>
              <a:noFill/>
              <a:ln w="63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218234" name="Freeform 233"/>
              <p:cNvSpPr>
                <a:spLocks/>
              </p:cNvSpPr>
              <p:nvPr/>
            </p:nvSpPr>
            <p:spPr bwMode="auto">
              <a:xfrm>
                <a:off x="1452" y="2184"/>
                <a:ext cx="312" cy="27"/>
              </a:xfrm>
              <a:custGeom>
                <a:avLst/>
                <a:gdLst>
                  <a:gd name="T0" fmla="*/ 0 w 312"/>
                  <a:gd name="T1" fmla="*/ 0 h 27"/>
                  <a:gd name="T2" fmla="*/ 156 w 312"/>
                  <a:gd name="T3" fmla="*/ 27 h 27"/>
                  <a:gd name="T4" fmla="*/ 312 w 312"/>
                  <a:gd name="T5" fmla="*/ 0 h 27"/>
                  <a:gd name="T6" fmla="*/ 0 60000 65536"/>
                  <a:gd name="T7" fmla="*/ 0 60000 65536"/>
                  <a:gd name="T8" fmla="*/ 0 60000 65536"/>
                  <a:gd name="T9" fmla="*/ 0 w 312"/>
                  <a:gd name="T10" fmla="*/ 0 h 27"/>
                  <a:gd name="T11" fmla="*/ 312 w 312"/>
                  <a:gd name="T12" fmla="*/ 27 h 2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12" h="27">
                    <a:moveTo>
                      <a:pt x="0" y="0"/>
                    </a:moveTo>
                    <a:cubicBezTo>
                      <a:pt x="0" y="15"/>
                      <a:pt x="70" y="27"/>
                      <a:pt x="156" y="27"/>
                    </a:cubicBezTo>
                    <a:cubicBezTo>
                      <a:pt x="243" y="27"/>
                      <a:pt x="312" y="15"/>
                      <a:pt x="312" y="0"/>
                    </a:cubicBezTo>
                  </a:path>
                </a:pathLst>
              </a:custGeom>
              <a:noFill/>
              <a:ln w="63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</p:grpSp>
        <p:sp>
          <p:nvSpPr>
            <p:cNvPr id="218230" name="Rectangle 234"/>
            <p:cNvSpPr>
              <a:spLocks noChangeArrowheads="1"/>
            </p:cNvSpPr>
            <p:nvPr/>
          </p:nvSpPr>
          <p:spPr bwMode="auto">
            <a:xfrm>
              <a:off x="1551" y="2206"/>
              <a:ext cx="124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altLang="ko-KR" sz="800">
                  <a:latin typeface="Times"/>
                  <a:ea typeface="Batang" pitchFamily="18" charset="-127"/>
                </a:rPr>
                <a:t>Disk</a:t>
              </a:r>
              <a:endParaRPr lang="en-US" sz="1800">
                <a:solidFill>
                  <a:schemeClr val="tx1"/>
                </a:solidFill>
                <a:latin typeface="Arial" charset="0"/>
              </a:endParaRPr>
            </a:p>
          </p:txBody>
        </p:sp>
      </p:grpSp>
      <p:sp>
        <p:nvSpPr>
          <p:cNvPr id="218138" name="Line 236"/>
          <p:cNvSpPr>
            <a:spLocks noChangeShapeType="1"/>
          </p:cNvSpPr>
          <p:nvPr/>
        </p:nvSpPr>
        <p:spPr bwMode="auto">
          <a:xfrm>
            <a:off x="1371600" y="3429000"/>
            <a:ext cx="15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8139" name="Line 237"/>
          <p:cNvSpPr>
            <a:spLocks noChangeShapeType="1"/>
          </p:cNvSpPr>
          <p:nvPr/>
        </p:nvSpPr>
        <p:spPr bwMode="auto">
          <a:xfrm>
            <a:off x="1371600" y="3962400"/>
            <a:ext cx="15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8140" name="Line 238"/>
          <p:cNvSpPr>
            <a:spLocks noChangeShapeType="1"/>
          </p:cNvSpPr>
          <p:nvPr/>
        </p:nvSpPr>
        <p:spPr bwMode="auto">
          <a:xfrm>
            <a:off x="1371600" y="5181600"/>
            <a:ext cx="15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8141" name="Line 239"/>
          <p:cNvSpPr>
            <a:spLocks noChangeShapeType="1"/>
          </p:cNvSpPr>
          <p:nvPr/>
        </p:nvSpPr>
        <p:spPr bwMode="auto">
          <a:xfrm>
            <a:off x="990600" y="4343400"/>
            <a:ext cx="0" cy="5334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16" name="Group 187"/>
          <p:cNvGrpSpPr>
            <a:grpSpLocks/>
          </p:cNvGrpSpPr>
          <p:nvPr/>
        </p:nvGrpSpPr>
        <p:grpSpPr bwMode="auto">
          <a:xfrm>
            <a:off x="1371600" y="3048000"/>
            <a:ext cx="1524000" cy="1524000"/>
            <a:chOff x="1371600" y="3048000"/>
            <a:chExt cx="1524000" cy="1524000"/>
          </a:xfrm>
        </p:grpSpPr>
        <p:sp>
          <p:nvSpPr>
            <p:cNvPr id="218227" name="Line 240"/>
            <p:cNvSpPr>
              <a:spLocks noChangeShapeType="1"/>
            </p:cNvSpPr>
            <p:nvPr/>
          </p:nvSpPr>
          <p:spPr bwMode="auto">
            <a:xfrm>
              <a:off x="1371600" y="3048000"/>
              <a:ext cx="1143000" cy="2286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8228" name="Line 241"/>
            <p:cNvSpPr>
              <a:spLocks noChangeShapeType="1"/>
            </p:cNvSpPr>
            <p:nvPr/>
          </p:nvSpPr>
          <p:spPr bwMode="auto">
            <a:xfrm>
              <a:off x="2514600" y="3276600"/>
              <a:ext cx="381000" cy="12954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7" name="Group 188"/>
          <p:cNvGrpSpPr>
            <a:grpSpLocks/>
          </p:cNvGrpSpPr>
          <p:nvPr/>
        </p:nvGrpSpPr>
        <p:grpSpPr bwMode="auto">
          <a:xfrm>
            <a:off x="1371600" y="3581400"/>
            <a:ext cx="1524000" cy="990600"/>
            <a:chOff x="1371600" y="3581400"/>
            <a:chExt cx="1524000" cy="990600"/>
          </a:xfrm>
        </p:grpSpPr>
        <p:sp>
          <p:nvSpPr>
            <p:cNvPr id="218225" name="Line 242"/>
            <p:cNvSpPr>
              <a:spLocks noChangeShapeType="1"/>
            </p:cNvSpPr>
            <p:nvPr/>
          </p:nvSpPr>
          <p:spPr bwMode="auto">
            <a:xfrm>
              <a:off x="1371600" y="3581400"/>
              <a:ext cx="1143000" cy="1524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8226" name="Line 243"/>
            <p:cNvSpPr>
              <a:spLocks noChangeShapeType="1"/>
            </p:cNvSpPr>
            <p:nvPr/>
          </p:nvSpPr>
          <p:spPr bwMode="auto">
            <a:xfrm>
              <a:off x="2514600" y="3733800"/>
              <a:ext cx="381000" cy="8382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8" name="Group 189"/>
          <p:cNvGrpSpPr>
            <a:grpSpLocks/>
          </p:cNvGrpSpPr>
          <p:nvPr/>
        </p:nvGrpSpPr>
        <p:grpSpPr bwMode="auto">
          <a:xfrm>
            <a:off x="1371600" y="4114800"/>
            <a:ext cx="1524000" cy="457200"/>
            <a:chOff x="1371600" y="4114800"/>
            <a:chExt cx="1524000" cy="457200"/>
          </a:xfrm>
        </p:grpSpPr>
        <p:sp>
          <p:nvSpPr>
            <p:cNvPr id="218223" name="Line 244"/>
            <p:cNvSpPr>
              <a:spLocks noChangeShapeType="1"/>
            </p:cNvSpPr>
            <p:nvPr/>
          </p:nvSpPr>
          <p:spPr bwMode="auto">
            <a:xfrm>
              <a:off x="1371600" y="4114800"/>
              <a:ext cx="1066800" cy="1524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8224" name="Line 245"/>
            <p:cNvSpPr>
              <a:spLocks noChangeShapeType="1"/>
            </p:cNvSpPr>
            <p:nvPr/>
          </p:nvSpPr>
          <p:spPr bwMode="auto">
            <a:xfrm>
              <a:off x="2438400" y="4267200"/>
              <a:ext cx="457200" cy="304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85238" name="Line 246"/>
          <p:cNvSpPr>
            <a:spLocks noChangeShapeType="1"/>
          </p:cNvSpPr>
          <p:nvPr/>
        </p:nvSpPr>
        <p:spPr bwMode="auto">
          <a:xfrm flipV="1">
            <a:off x="1371600" y="4572000"/>
            <a:ext cx="15240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244" name="Rectangle 252"/>
          <p:cNvSpPr>
            <a:spLocks noChangeArrowheads="1"/>
          </p:cNvSpPr>
          <p:nvPr/>
        </p:nvSpPr>
        <p:spPr bwMode="auto">
          <a:xfrm>
            <a:off x="647700" y="3276600"/>
            <a:ext cx="685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r>
              <a:rPr lang="en-US" altLang="ko-KR" b="1">
                <a:ea typeface="Batang" pitchFamily="18" charset="-127"/>
              </a:rPr>
              <a:t>Client Job</a:t>
            </a:r>
            <a:endParaRPr lang="en-US" sz="8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85245" name="Rectangle 253"/>
          <p:cNvSpPr>
            <a:spLocks noChangeArrowheads="1"/>
          </p:cNvSpPr>
          <p:nvPr/>
        </p:nvSpPr>
        <p:spPr bwMode="auto">
          <a:xfrm>
            <a:off x="638175" y="3810000"/>
            <a:ext cx="685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r>
              <a:rPr lang="en-US" altLang="ko-KR" b="1">
                <a:ea typeface="Batang" pitchFamily="18" charset="-127"/>
              </a:rPr>
              <a:t>Client Job</a:t>
            </a:r>
            <a:endParaRPr lang="en-US" sz="8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85246" name="Rectangle 254"/>
          <p:cNvSpPr>
            <a:spLocks noChangeArrowheads="1"/>
          </p:cNvSpPr>
          <p:nvPr/>
        </p:nvSpPr>
        <p:spPr bwMode="auto">
          <a:xfrm>
            <a:off x="638175" y="5029200"/>
            <a:ext cx="685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r>
              <a:rPr lang="en-US" altLang="ko-KR" b="1">
                <a:ea typeface="Batang" pitchFamily="18" charset="-127"/>
              </a:rPr>
              <a:t>Client Job</a:t>
            </a:r>
            <a:endParaRPr lang="en-US" sz="8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18149" name="Rectangle 255"/>
          <p:cNvSpPr>
            <a:spLocks noChangeArrowheads="1"/>
          </p:cNvSpPr>
          <p:nvPr/>
        </p:nvSpPr>
        <p:spPr bwMode="auto">
          <a:xfrm>
            <a:off x="304800" y="2133600"/>
            <a:ext cx="3962400" cy="35052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/>
          </a:p>
        </p:txBody>
      </p:sp>
      <p:sp>
        <p:nvSpPr>
          <p:cNvPr id="148" name="Line 169"/>
          <p:cNvSpPr>
            <a:spLocks noChangeShapeType="1"/>
          </p:cNvSpPr>
          <p:nvPr/>
        </p:nvSpPr>
        <p:spPr bwMode="auto">
          <a:xfrm>
            <a:off x="4038600" y="3200400"/>
            <a:ext cx="2667000" cy="762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9" name="Line 169"/>
          <p:cNvSpPr>
            <a:spLocks noChangeShapeType="1"/>
          </p:cNvSpPr>
          <p:nvPr/>
        </p:nvSpPr>
        <p:spPr bwMode="auto">
          <a:xfrm flipV="1">
            <a:off x="4038600" y="3048000"/>
            <a:ext cx="266700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218152" name="Group 165"/>
          <p:cNvGrpSpPr>
            <a:grpSpLocks/>
          </p:cNvGrpSpPr>
          <p:nvPr/>
        </p:nvGrpSpPr>
        <p:grpSpPr bwMode="auto">
          <a:xfrm>
            <a:off x="6629400" y="1828800"/>
            <a:ext cx="2286000" cy="4267200"/>
            <a:chOff x="6629400" y="1143000"/>
            <a:chExt cx="2286000" cy="4267200"/>
          </a:xfrm>
        </p:grpSpPr>
        <p:sp>
          <p:nvSpPr>
            <p:cNvPr id="218172" name="Line 33"/>
            <p:cNvSpPr>
              <a:spLocks noChangeShapeType="1"/>
            </p:cNvSpPr>
            <p:nvPr/>
          </p:nvSpPr>
          <p:spPr bwMode="auto">
            <a:xfrm flipH="1">
              <a:off x="7162800" y="4724400"/>
              <a:ext cx="304800" cy="228600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8173" name="Rectangle 20"/>
            <p:cNvSpPr>
              <a:spLocks noChangeArrowheads="1"/>
            </p:cNvSpPr>
            <p:nvPr/>
          </p:nvSpPr>
          <p:spPr bwMode="auto">
            <a:xfrm>
              <a:off x="7052262" y="4039157"/>
              <a:ext cx="1182101" cy="685243"/>
            </a:xfrm>
            <a:prstGeom prst="rect">
              <a:avLst/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sp>
          <p:nvSpPr>
            <p:cNvPr id="85013" name="Rectangle 21"/>
            <p:cNvSpPr>
              <a:spLocks noChangeArrowheads="1"/>
            </p:cNvSpPr>
            <p:nvPr/>
          </p:nvSpPr>
          <p:spPr bwMode="auto">
            <a:xfrm>
              <a:off x="7010400" y="3997325"/>
              <a:ext cx="1182688" cy="685800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218175" name="Rectangle 22"/>
            <p:cNvSpPr>
              <a:spLocks noChangeArrowheads="1"/>
            </p:cNvSpPr>
            <p:nvPr/>
          </p:nvSpPr>
          <p:spPr bwMode="auto">
            <a:xfrm>
              <a:off x="7010400" y="3997325"/>
              <a:ext cx="1182101" cy="685243"/>
            </a:xfrm>
            <a:prstGeom prst="rect">
              <a:avLst/>
            </a:prstGeom>
            <a:noFill/>
            <a:ln w="7938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sp>
          <p:nvSpPr>
            <p:cNvPr id="218176" name="Line 23"/>
            <p:cNvSpPr>
              <a:spLocks noChangeShapeType="1"/>
            </p:cNvSpPr>
            <p:nvPr/>
          </p:nvSpPr>
          <p:spPr bwMode="auto">
            <a:xfrm flipH="1" flipV="1">
              <a:off x="7924800" y="4724400"/>
              <a:ext cx="152400" cy="228600"/>
            </a:xfrm>
            <a:prstGeom prst="line">
              <a:avLst/>
            </a:prstGeom>
            <a:noFill/>
            <a:ln w="63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218177" name="Group 24"/>
            <p:cNvGrpSpPr>
              <a:grpSpLocks/>
            </p:cNvGrpSpPr>
            <p:nvPr/>
          </p:nvGrpSpPr>
          <p:grpSpPr bwMode="auto">
            <a:xfrm>
              <a:off x="6853238" y="4897437"/>
              <a:ext cx="620712" cy="436563"/>
              <a:chOff x="1452" y="2156"/>
              <a:chExt cx="312" cy="219"/>
            </a:xfrm>
          </p:grpSpPr>
          <p:grpSp>
            <p:nvGrpSpPr>
              <p:cNvPr id="218216" name="Group 25"/>
              <p:cNvGrpSpPr>
                <a:grpSpLocks/>
              </p:cNvGrpSpPr>
              <p:nvPr/>
            </p:nvGrpSpPr>
            <p:grpSpPr bwMode="auto">
              <a:xfrm>
                <a:off x="1452" y="2156"/>
                <a:ext cx="312" cy="219"/>
                <a:chOff x="1452" y="2156"/>
                <a:chExt cx="312" cy="219"/>
              </a:xfrm>
            </p:grpSpPr>
            <p:sp>
              <p:nvSpPr>
                <p:cNvPr id="218219" name="Freeform 26"/>
                <p:cNvSpPr>
                  <a:spLocks/>
                </p:cNvSpPr>
                <p:nvPr/>
              </p:nvSpPr>
              <p:spPr bwMode="auto">
                <a:xfrm>
                  <a:off x="1452" y="2156"/>
                  <a:ext cx="312" cy="219"/>
                </a:xfrm>
                <a:custGeom>
                  <a:avLst/>
                  <a:gdLst>
                    <a:gd name="T0" fmla="*/ 156 w 4000"/>
                    <a:gd name="T1" fmla="*/ 0 h 2800"/>
                    <a:gd name="T2" fmla="*/ 0 w 4000"/>
                    <a:gd name="T3" fmla="*/ 27 h 2800"/>
                    <a:gd name="T4" fmla="*/ 0 w 4000"/>
                    <a:gd name="T5" fmla="*/ 192 h 2800"/>
                    <a:gd name="T6" fmla="*/ 156 w 4000"/>
                    <a:gd name="T7" fmla="*/ 219 h 2800"/>
                    <a:gd name="T8" fmla="*/ 312 w 4000"/>
                    <a:gd name="T9" fmla="*/ 192 h 2800"/>
                    <a:gd name="T10" fmla="*/ 312 w 4000"/>
                    <a:gd name="T11" fmla="*/ 27 h 2800"/>
                    <a:gd name="T12" fmla="*/ 156 w 4000"/>
                    <a:gd name="T13" fmla="*/ 0 h 280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4000"/>
                    <a:gd name="T22" fmla="*/ 0 h 2800"/>
                    <a:gd name="T23" fmla="*/ 4000 w 4000"/>
                    <a:gd name="T24" fmla="*/ 2800 h 2800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4000" h="2800">
                      <a:moveTo>
                        <a:pt x="2000" y="0"/>
                      </a:moveTo>
                      <a:cubicBezTo>
                        <a:pt x="896" y="0"/>
                        <a:pt x="0" y="157"/>
                        <a:pt x="0" y="350"/>
                      </a:cubicBezTo>
                      <a:lnTo>
                        <a:pt x="0" y="2450"/>
                      </a:lnTo>
                      <a:cubicBezTo>
                        <a:pt x="0" y="2644"/>
                        <a:pt x="896" y="2800"/>
                        <a:pt x="2000" y="2800"/>
                      </a:cubicBezTo>
                      <a:cubicBezTo>
                        <a:pt x="3105" y="2800"/>
                        <a:pt x="4000" y="2644"/>
                        <a:pt x="4000" y="2450"/>
                      </a:cubicBezTo>
                      <a:lnTo>
                        <a:pt x="4000" y="350"/>
                      </a:lnTo>
                      <a:cubicBezTo>
                        <a:pt x="4000" y="157"/>
                        <a:pt x="3105" y="0"/>
                        <a:pt x="2000" y="0"/>
                      </a:cubicBezTo>
                      <a:close/>
                    </a:path>
                  </a:pathLst>
                </a:custGeom>
                <a:solidFill>
                  <a:srgbClr val="CCFFFF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218220" name="Oval 27"/>
                <p:cNvSpPr>
                  <a:spLocks noChangeArrowheads="1"/>
                </p:cNvSpPr>
                <p:nvPr/>
              </p:nvSpPr>
              <p:spPr bwMode="auto">
                <a:xfrm>
                  <a:off x="1452" y="2156"/>
                  <a:ext cx="312" cy="55"/>
                </a:xfrm>
                <a:prstGeom prst="ellipse">
                  <a:avLst/>
                </a:prstGeom>
                <a:solidFill>
                  <a:srgbClr val="D6FFFF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218221" name="Freeform 28"/>
                <p:cNvSpPr>
                  <a:spLocks/>
                </p:cNvSpPr>
                <p:nvPr/>
              </p:nvSpPr>
              <p:spPr bwMode="auto">
                <a:xfrm>
                  <a:off x="1452" y="2156"/>
                  <a:ext cx="312" cy="219"/>
                </a:xfrm>
                <a:custGeom>
                  <a:avLst/>
                  <a:gdLst>
                    <a:gd name="T0" fmla="*/ 156 w 4000"/>
                    <a:gd name="T1" fmla="*/ 0 h 2800"/>
                    <a:gd name="T2" fmla="*/ 0 w 4000"/>
                    <a:gd name="T3" fmla="*/ 27 h 2800"/>
                    <a:gd name="T4" fmla="*/ 0 w 4000"/>
                    <a:gd name="T5" fmla="*/ 192 h 2800"/>
                    <a:gd name="T6" fmla="*/ 156 w 4000"/>
                    <a:gd name="T7" fmla="*/ 219 h 2800"/>
                    <a:gd name="T8" fmla="*/ 312 w 4000"/>
                    <a:gd name="T9" fmla="*/ 192 h 2800"/>
                    <a:gd name="T10" fmla="*/ 312 w 4000"/>
                    <a:gd name="T11" fmla="*/ 27 h 2800"/>
                    <a:gd name="T12" fmla="*/ 156 w 4000"/>
                    <a:gd name="T13" fmla="*/ 0 h 280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4000"/>
                    <a:gd name="T22" fmla="*/ 0 h 2800"/>
                    <a:gd name="T23" fmla="*/ 4000 w 4000"/>
                    <a:gd name="T24" fmla="*/ 2800 h 2800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4000" h="2800">
                      <a:moveTo>
                        <a:pt x="2000" y="0"/>
                      </a:moveTo>
                      <a:cubicBezTo>
                        <a:pt x="896" y="0"/>
                        <a:pt x="0" y="157"/>
                        <a:pt x="0" y="350"/>
                      </a:cubicBezTo>
                      <a:lnTo>
                        <a:pt x="0" y="2450"/>
                      </a:lnTo>
                      <a:cubicBezTo>
                        <a:pt x="0" y="2644"/>
                        <a:pt x="896" y="2800"/>
                        <a:pt x="2000" y="2800"/>
                      </a:cubicBezTo>
                      <a:cubicBezTo>
                        <a:pt x="3105" y="2800"/>
                        <a:pt x="4000" y="2644"/>
                        <a:pt x="4000" y="2450"/>
                      </a:cubicBezTo>
                      <a:lnTo>
                        <a:pt x="4000" y="350"/>
                      </a:lnTo>
                      <a:cubicBezTo>
                        <a:pt x="4000" y="157"/>
                        <a:pt x="3105" y="0"/>
                        <a:pt x="2000" y="0"/>
                      </a:cubicBezTo>
                      <a:close/>
                    </a:path>
                  </a:pathLst>
                </a:custGeom>
                <a:noFill/>
                <a:ln w="6350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218222" name="Freeform 29"/>
                <p:cNvSpPr>
                  <a:spLocks/>
                </p:cNvSpPr>
                <p:nvPr/>
              </p:nvSpPr>
              <p:spPr bwMode="auto">
                <a:xfrm>
                  <a:off x="1452" y="2184"/>
                  <a:ext cx="312" cy="27"/>
                </a:xfrm>
                <a:custGeom>
                  <a:avLst/>
                  <a:gdLst>
                    <a:gd name="T0" fmla="*/ 0 w 312"/>
                    <a:gd name="T1" fmla="*/ 0 h 27"/>
                    <a:gd name="T2" fmla="*/ 156 w 312"/>
                    <a:gd name="T3" fmla="*/ 27 h 27"/>
                    <a:gd name="T4" fmla="*/ 312 w 312"/>
                    <a:gd name="T5" fmla="*/ 0 h 27"/>
                    <a:gd name="T6" fmla="*/ 0 60000 65536"/>
                    <a:gd name="T7" fmla="*/ 0 60000 65536"/>
                    <a:gd name="T8" fmla="*/ 0 60000 65536"/>
                    <a:gd name="T9" fmla="*/ 0 w 312"/>
                    <a:gd name="T10" fmla="*/ 0 h 27"/>
                    <a:gd name="T11" fmla="*/ 312 w 312"/>
                    <a:gd name="T12" fmla="*/ 27 h 27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12" h="27">
                      <a:moveTo>
                        <a:pt x="0" y="0"/>
                      </a:moveTo>
                      <a:cubicBezTo>
                        <a:pt x="0" y="15"/>
                        <a:pt x="70" y="27"/>
                        <a:pt x="156" y="27"/>
                      </a:cubicBezTo>
                      <a:cubicBezTo>
                        <a:pt x="243" y="27"/>
                        <a:pt x="312" y="15"/>
                        <a:pt x="312" y="0"/>
                      </a:cubicBezTo>
                    </a:path>
                  </a:pathLst>
                </a:custGeom>
                <a:noFill/>
                <a:ln w="6350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en-US"/>
                </a:p>
              </p:txBody>
            </p:sp>
          </p:grpSp>
          <p:sp>
            <p:nvSpPr>
              <p:cNvPr id="218217" name="Rectangle 30"/>
              <p:cNvSpPr>
                <a:spLocks noChangeArrowheads="1"/>
              </p:cNvSpPr>
              <p:nvPr/>
            </p:nvSpPr>
            <p:spPr bwMode="auto">
              <a:xfrm>
                <a:off x="1551" y="2206"/>
                <a:ext cx="124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altLang="ko-KR" sz="800">
                    <a:latin typeface="Times"/>
                    <a:ea typeface="Batang" pitchFamily="18" charset="-127"/>
                  </a:rPr>
                  <a:t>Disk</a:t>
                </a:r>
                <a:endParaRPr lang="en-US" sz="1800">
                  <a:solidFill>
                    <a:schemeClr val="tx1"/>
                  </a:solidFill>
                  <a:latin typeface="Arial" charset="0"/>
                </a:endParaRPr>
              </a:p>
            </p:txBody>
          </p:sp>
          <p:sp>
            <p:nvSpPr>
              <p:cNvPr id="218218" name="Rectangle 31"/>
              <p:cNvSpPr>
                <a:spLocks noChangeArrowheads="1"/>
              </p:cNvSpPr>
              <p:nvPr/>
            </p:nvSpPr>
            <p:spPr bwMode="auto">
              <a:xfrm>
                <a:off x="1531" y="2282"/>
                <a:ext cx="186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altLang="ko-KR" sz="800">
                    <a:latin typeface="Times"/>
                    <a:ea typeface="Batang" pitchFamily="18" charset="-127"/>
                  </a:rPr>
                  <a:t>Cache</a:t>
                </a:r>
                <a:endParaRPr lang="en-US" sz="1800">
                  <a:solidFill>
                    <a:schemeClr val="tx1"/>
                  </a:solidFill>
                  <a:latin typeface="Arial" charset="0"/>
                </a:endParaRPr>
              </a:p>
            </p:txBody>
          </p:sp>
        </p:grpSp>
        <p:sp>
          <p:nvSpPr>
            <p:cNvPr id="218178" name="Rectangle 32"/>
            <p:cNvSpPr>
              <a:spLocks noChangeArrowheads="1"/>
            </p:cNvSpPr>
            <p:nvPr/>
          </p:nvSpPr>
          <p:spPr bwMode="auto">
            <a:xfrm>
              <a:off x="7239000" y="4225924"/>
              <a:ext cx="685800" cy="269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altLang="ko-KR" b="1">
                  <a:ea typeface="Batang" pitchFamily="18" charset="-127"/>
                </a:rPr>
                <a:t>BeStMan</a:t>
              </a:r>
              <a:endParaRPr lang="en-US" sz="1800">
                <a:solidFill>
                  <a:schemeClr val="tx1"/>
                </a:solidFill>
                <a:latin typeface="Arial" charset="0"/>
              </a:endParaRPr>
            </a:p>
          </p:txBody>
        </p:sp>
        <p:sp>
          <p:nvSpPr>
            <p:cNvPr id="218179" name="Rectangle 34"/>
            <p:cNvSpPr>
              <a:spLocks noChangeArrowheads="1"/>
            </p:cNvSpPr>
            <p:nvPr/>
          </p:nvSpPr>
          <p:spPr bwMode="auto">
            <a:xfrm>
              <a:off x="7050088" y="4997450"/>
              <a:ext cx="247650" cy="1539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altLang="ko-KR" sz="800">
                  <a:latin typeface="Times"/>
                  <a:ea typeface="Batang" pitchFamily="18" charset="-127"/>
                </a:rPr>
                <a:t>Disk</a:t>
              </a:r>
              <a:endParaRPr lang="en-US" sz="1800">
                <a:solidFill>
                  <a:schemeClr val="tx1"/>
                </a:solidFill>
                <a:latin typeface="Arial" charset="0"/>
              </a:endParaRPr>
            </a:p>
          </p:txBody>
        </p:sp>
        <p:sp>
          <p:nvSpPr>
            <p:cNvPr id="218180" name="Rectangle 35"/>
            <p:cNvSpPr>
              <a:spLocks noChangeArrowheads="1"/>
            </p:cNvSpPr>
            <p:nvPr/>
          </p:nvSpPr>
          <p:spPr bwMode="auto">
            <a:xfrm>
              <a:off x="7010400" y="5148262"/>
              <a:ext cx="371475" cy="153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altLang="ko-KR" sz="800">
                  <a:latin typeface="Times"/>
                  <a:ea typeface="Batang" pitchFamily="18" charset="-127"/>
                </a:rPr>
                <a:t>Cache</a:t>
              </a:r>
              <a:endParaRPr lang="en-US" sz="1800">
                <a:solidFill>
                  <a:schemeClr val="tx1"/>
                </a:solidFill>
                <a:latin typeface="Arial" charset="0"/>
              </a:endParaRPr>
            </a:p>
          </p:txBody>
        </p:sp>
        <p:pic>
          <p:nvPicPr>
            <p:cNvPr id="218181" name="Picture 36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7848600" y="4919662"/>
              <a:ext cx="908050" cy="342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18182" name="Rectangle 256"/>
            <p:cNvSpPr>
              <a:spLocks noChangeArrowheads="1"/>
            </p:cNvSpPr>
            <p:nvPr/>
          </p:nvSpPr>
          <p:spPr bwMode="auto">
            <a:xfrm>
              <a:off x="6629400" y="3886200"/>
              <a:ext cx="2286000" cy="152400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218183" name="Rectangle 20"/>
            <p:cNvSpPr>
              <a:spLocks noChangeArrowheads="1"/>
            </p:cNvSpPr>
            <p:nvPr/>
          </p:nvSpPr>
          <p:spPr bwMode="auto">
            <a:xfrm>
              <a:off x="6747462" y="3089832"/>
              <a:ext cx="1182101" cy="685243"/>
            </a:xfrm>
            <a:prstGeom prst="rect">
              <a:avLst/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sp>
          <p:nvSpPr>
            <p:cNvPr id="113" name="Rectangle 21"/>
            <p:cNvSpPr>
              <a:spLocks noChangeArrowheads="1"/>
            </p:cNvSpPr>
            <p:nvPr/>
          </p:nvSpPr>
          <p:spPr bwMode="auto">
            <a:xfrm>
              <a:off x="6705600" y="3048000"/>
              <a:ext cx="1182688" cy="685800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218185" name="Rectangle 22"/>
            <p:cNvSpPr>
              <a:spLocks noChangeArrowheads="1"/>
            </p:cNvSpPr>
            <p:nvPr/>
          </p:nvSpPr>
          <p:spPr bwMode="auto">
            <a:xfrm>
              <a:off x="6705600" y="3048000"/>
              <a:ext cx="1182101" cy="685243"/>
            </a:xfrm>
            <a:prstGeom prst="rect">
              <a:avLst/>
            </a:prstGeom>
            <a:noFill/>
            <a:ln w="7938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grpSp>
          <p:nvGrpSpPr>
            <p:cNvPr id="218186" name="Group 24"/>
            <p:cNvGrpSpPr>
              <a:grpSpLocks/>
            </p:cNvGrpSpPr>
            <p:nvPr/>
          </p:nvGrpSpPr>
          <p:grpSpPr bwMode="auto">
            <a:xfrm>
              <a:off x="8153400" y="3297237"/>
              <a:ext cx="620712" cy="436563"/>
              <a:chOff x="1452" y="2156"/>
              <a:chExt cx="312" cy="219"/>
            </a:xfrm>
          </p:grpSpPr>
          <p:grpSp>
            <p:nvGrpSpPr>
              <p:cNvPr id="218210" name="Group 25"/>
              <p:cNvGrpSpPr>
                <a:grpSpLocks/>
              </p:cNvGrpSpPr>
              <p:nvPr/>
            </p:nvGrpSpPr>
            <p:grpSpPr bwMode="auto">
              <a:xfrm>
                <a:off x="1452" y="2156"/>
                <a:ext cx="312" cy="219"/>
                <a:chOff x="1452" y="2156"/>
                <a:chExt cx="312" cy="219"/>
              </a:xfrm>
            </p:grpSpPr>
            <p:sp>
              <p:nvSpPr>
                <p:cNvPr id="218212" name="Freeform 26"/>
                <p:cNvSpPr>
                  <a:spLocks/>
                </p:cNvSpPr>
                <p:nvPr/>
              </p:nvSpPr>
              <p:spPr bwMode="auto">
                <a:xfrm>
                  <a:off x="1452" y="2156"/>
                  <a:ext cx="312" cy="219"/>
                </a:xfrm>
                <a:custGeom>
                  <a:avLst/>
                  <a:gdLst>
                    <a:gd name="T0" fmla="*/ 156 w 4000"/>
                    <a:gd name="T1" fmla="*/ 0 h 2800"/>
                    <a:gd name="T2" fmla="*/ 0 w 4000"/>
                    <a:gd name="T3" fmla="*/ 27 h 2800"/>
                    <a:gd name="T4" fmla="*/ 0 w 4000"/>
                    <a:gd name="T5" fmla="*/ 192 h 2800"/>
                    <a:gd name="T6" fmla="*/ 156 w 4000"/>
                    <a:gd name="T7" fmla="*/ 219 h 2800"/>
                    <a:gd name="T8" fmla="*/ 312 w 4000"/>
                    <a:gd name="T9" fmla="*/ 192 h 2800"/>
                    <a:gd name="T10" fmla="*/ 312 w 4000"/>
                    <a:gd name="T11" fmla="*/ 27 h 2800"/>
                    <a:gd name="T12" fmla="*/ 156 w 4000"/>
                    <a:gd name="T13" fmla="*/ 0 h 280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4000"/>
                    <a:gd name="T22" fmla="*/ 0 h 2800"/>
                    <a:gd name="T23" fmla="*/ 4000 w 4000"/>
                    <a:gd name="T24" fmla="*/ 2800 h 2800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4000" h="2800">
                      <a:moveTo>
                        <a:pt x="2000" y="0"/>
                      </a:moveTo>
                      <a:cubicBezTo>
                        <a:pt x="896" y="0"/>
                        <a:pt x="0" y="157"/>
                        <a:pt x="0" y="350"/>
                      </a:cubicBezTo>
                      <a:lnTo>
                        <a:pt x="0" y="2450"/>
                      </a:lnTo>
                      <a:cubicBezTo>
                        <a:pt x="0" y="2644"/>
                        <a:pt x="896" y="2800"/>
                        <a:pt x="2000" y="2800"/>
                      </a:cubicBezTo>
                      <a:cubicBezTo>
                        <a:pt x="3105" y="2800"/>
                        <a:pt x="4000" y="2644"/>
                        <a:pt x="4000" y="2450"/>
                      </a:cubicBezTo>
                      <a:lnTo>
                        <a:pt x="4000" y="350"/>
                      </a:lnTo>
                      <a:cubicBezTo>
                        <a:pt x="4000" y="157"/>
                        <a:pt x="3105" y="0"/>
                        <a:pt x="2000" y="0"/>
                      </a:cubicBezTo>
                      <a:close/>
                    </a:path>
                  </a:pathLst>
                </a:custGeom>
                <a:solidFill>
                  <a:srgbClr val="CCFFFF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218213" name="Oval 27"/>
                <p:cNvSpPr>
                  <a:spLocks noChangeArrowheads="1"/>
                </p:cNvSpPr>
                <p:nvPr/>
              </p:nvSpPr>
              <p:spPr bwMode="auto">
                <a:xfrm>
                  <a:off x="1452" y="2156"/>
                  <a:ext cx="312" cy="55"/>
                </a:xfrm>
                <a:prstGeom prst="ellipse">
                  <a:avLst/>
                </a:prstGeom>
                <a:solidFill>
                  <a:srgbClr val="D6FFFF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218214" name="Freeform 28"/>
                <p:cNvSpPr>
                  <a:spLocks/>
                </p:cNvSpPr>
                <p:nvPr/>
              </p:nvSpPr>
              <p:spPr bwMode="auto">
                <a:xfrm>
                  <a:off x="1452" y="2156"/>
                  <a:ext cx="312" cy="219"/>
                </a:xfrm>
                <a:custGeom>
                  <a:avLst/>
                  <a:gdLst>
                    <a:gd name="T0" fmla="*/ 156 w 4000"/>
                    <a:gd name="T1" fmla="*/ 0 h 2800"/>
                    <a:gd name="T2" fmla="*/ 0 w 4000"/>
                    <a:gd name="T3" fmla="*/ 27 h 2800"/>
                    <a:gd name="T4" fmla="*/ 0 w 4000"/>
                    <a:gd name="T5" fmla="*/ 192 h 2800"/>
                    <a:gd name="T6" fmla="*/ 156 w 4000"/>
                    <a:gd name="T7" fmla="*/ 219 h 2800"/>
                    <a:gd name="T8" fmla="*/ 312 w 4000"/>
                    <a:gd name="T9" fmla="*/ 192 h 2800"/>
                    <a:gd name="T10" fmla="*/ 312 w 4000"/>
                    <a:gd name="T11" fmla="*/ 27 h 2800"/>
                    <a:gd name="T12" fmla="*/ 156 w 4000"/>
                    <a:gd name="T13" fmla="*/ 0 h 280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4000"/>
                    <a:gd name="T22" fmla="*/ 0 h 2800"/>
                    <a:gd name="T23" fmla="*/ 4000 w 4000"/>
                    <a:gd name="T24" fmla="*/ 2800 h 2800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4000" h="2800">
                      <a:moveTo>
                        <a:pt x="2000" y="0"/>
                      </a:moveTo>
                      <a:cubicBezTo>
                        <a:pt x="896" y="0"/>
                        <a:pt x="0" y="157"/>
                        <a:pt x="0" y="350"/>
                      </a:cubicBezTo>
                      <a:lnTo>
                        <a:pt x="0" y="2450"/>
                      </a:lnTo>
                      <a:cubicBezTo>
                        <a:pt x="0" y="2644"/>
                        <a:pt x="896" y="2800"/>
                        <a:pt x="2000" y="2800"/>
                      </a:cubicBezTo>
                      <a:cubicBezTo>
                        <a:pt x="3105" y="2800"/>
                        <a:pt x="4000" y="2644"/>
                        <a:pt x="4000" y="2450"/>
                      </a:cubicBezTo>
                      <a:lnTo>
                        <a:pt x="4000" y="350"/>
                      </a:lnTo>
                      <a:cubicBezTo>
                        <a:pt x="4000" y="157"/>
                        <a:pt x="3105" y="0"/>
                        <a:pt x="2000" y="0"/>
                      </a:cubicBezTo>
                      <a:close/>
                    </a:path>
                  </a:pathLst>
                </a:custGeom>
                <a:noFill/>
                <a:ln w="6350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218215" name="Freeform 29"/>
                <p:cNvSpPr>
                  <a:spLocks/>
                </p:cNvSpPr>
                <p:nvPr/>
              </p:nvSpPr>
              <p:spPr bwMode="auto">
                <a:xfrm>
                  <a:off x="1452" y="2184"/>
                  <a:ext cx="312" cy="27"/>
                </a:xfrm>
                <a:custGeom>
                  <a:avLst/>
                  <a:gdLst>
                    <a:gd name="T0" fmla="*/ 0 w 312"/>
                    <a:gd name="T1" fmla="*/ 0 h 27"/>
                    <a:gd name="T2" fmla="*/ 156 w 312"/>
                    <a:gd name="T3" fmla="*/ 27 h 27"/>
                    <a:gd name="T4" fmla="*/ 312 w 312"/>
                    <a:gd name="T5" fmla="*/ 0 h 27"/>
                    <a:gd name="T6" fmla="*/ 0 60000 65536"/>
                    <a:gd name="T7" fmla="*/ 0 60000 65536"/>
                    <a:gd name="T8" fmla="*/ 0 60000 65536"/>
                    <a:gd name="T9" fmla="*/ 0 w 312"/>
                    <a:gd name="T10" fmla="*/ 0 h 27"/>
                    <a:gd name="T11" fmla="*/ 312 w 312"/>
                    <a:gd name="T12" fmla="*/ 27 h 27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12" h="27">
                      <a:moveTo>
                        <a:pt x="0" y="0"/>
                      </a:moveTo>
                      <a:cubicBezTo>
                        <a:pt x="0" y="15"/>
                        <a:pt x="70" y="27"/>
                        <a:pt x="156" y="27"/>
                      </a:cubicBezTo>
                      <a:cubicBezTo>
                        <a:pt x="243" y="27"/>
                        <a:pt x="312" y="15"/>
                        <a:pt x="312" y="0"/>
                      </a:cubicBezTo>
                    </a:path>
                  </a:pathLst>
                </a:custGeom>
                <a:noFill/>
                <a:ln w="6350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en-US"/>
                </a:p>
              </p:txBody>
            </p:sp>
          </p:grpSp>
          <p:sp>
            <p:nvSpPr>
              <p:cNvPr id="218211" name="Rectangle 30"/>
              <p:cNvSpPr>
                <a:spLocks noChangeArrowheads="1"/>
              </p:cNvSpPr>
              <p:nvPr/>
            </p:nvSpPr>
            <p:spPr bwMode="auto">
              <a:xfrm>
                <a:off x="1551" y="2206"/>
                <a:ext cx="124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altLang="ko-KR" sz="800">
                    <a:latin typeface="Times"/>
                    <a:ea typeface="Batang" pitchFamily="18" charset="-127"/>
                  </a:rPr>
                  <a:t>Disk</a:t>
                </a:r>
                <a:endParaRPr lang="en-US" sz="1800">
                  <a:solidFill>
                    <a:schemeClr val="tx1"/>
                  </a:solidFill>
                  <a:latin typeface="Arial" charset="0"/>
                </a:endParaRPr>
              </a:p>
            </p:txBody>
          </p:sp>
        </p:grpSp>
        <p:sp>
          <p:nvSpPr>
            <p:cNvPr id="218187" name="Rectangle 32"/>
            <p:cNvSpPr>
              <a:spLocks noChangeArrowheads="1"/>
            </p:cNvSpPr>
            <p:nvPr/>
          </p:nvSpPr>
          <p:spPr bwMode="auto">
            <a:xfrm>
              <a:off x="6934200" y="3276599"/>
              <a:ext cx="685800" cy="269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altLang="ko-KR" b="1">
                  <a:ea typeface="Batang" pitchFamily="18" charset="-127"/>
                </a:rPr>
                <a:t>BeStMan</a:t>
              </a:r>
              <a:endParaRPr lang="en-US" sz="1800">
                <a:solidFill>
                  <a:schemeClr val="tx1"/>
                </a:solidFill>
                <a:latin typeface="Arial" charset="0"/>
              </a:endParaRPr>
            </a:p>
          </p:txBody>
        </p:sp>
        <p:sp>
          <p:nvSpPr>
            <p:cNvPr id="218188" name="Line 33"/>
            <p:cNvSpPr>
              <a:spLocks noChangeShapeType="1"/>
            </p:cNvSpPr>
            <p:nvPr/>
          </p:nvSpPr>
          <p:spPr bwMode="auto">
            <a:xfrm flipH="1" flipV="1">
              <a:off x="7924800" y="3428999"/>
              <a:ext cx="228600" cy="45719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8189" name="Rectangle 34"/>
            <p:cNvSpPr>
              <a:spLocks noChangeArrowheads="1"/>
            </p:cNvSpPr>
            <p:nvPr/>
          </p:nvSpPr>
          <p:spPr bwMode="auto">
            <a:xfrm>
              <a:off x="8350250" y="3397250"/>
              <a:ext cx="247650" cy="1539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altLang="ko-KR" sz="800">
                  <a:latin typeface="Times"/>
                  <a:ea typeface="Batang" pitchFamily="18" charset="-127"/>
                </a:rPr>
                <a:t>Disk</a:t>
              </a:r>
              <a:endParaRPr lang="en-US" sz="1800">
                <a:solidFill>
                  <a:schemeClr val="tx1"/>
                </a:solidFill>
                <a:latin typeface="Arial" charset="0"/>
              </a:endParaRPr>
            </a:p>
          </p:txBody>
        </p:sp>
        <p:sp>
          <p:nvSpPr>
            <p:cNvPr id="218190" name="Rectangle 256"/>
            <p:cNvSpPr>
              <a:spLocks noChangeArrowheads="1"/>
            </p:cNvSpPr>
            <p:nvPr/>
          </p:nvSpPr>
          <p:spPr bwMode="auto">
            <a:xfrm>
              <a:off x="6629400" y="2971800"/>
              <a:ext cx="2286000" cy="83820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218191" name="Rectangle 20"/>
            <p:cNvSpPr>
              <a:spLocks noChangeArrowheads="1"/>
            </p:cNvSpPr>
            <p:nvPr/>
          </p:nvSpPr>
          <p:spPr bwMode="auto">
            <a:xfrm>
              <a:off x="6747462" y="2175432"/>
              <a:ext cx="1182101" cy="685243"/>
            </a:xfrm>
            <a:prstGeom prst="rect">
              <a:avLst/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sp>
          <p:nvSpPr>
            <p:cNvPr id="218192" name="Rectangle 21"/>
            <p:cNvSpPr>
              <a:spLocks noChangeArrowheads="1"/>
            </p:cNvSpPr>
            <p:nvPr/>
          </p:nvSpPr>
          <p:spPr bwMode="auto">
            <a:xfrm>
              <a:off x="6705600" y="2133600"/>
              <a:ext cx="1182101" cy="685243"/>
            </a:xfrm>
            <a:prstGeom prst="rect">
              <a:avLst/>
            </a:prstGeom>
            <a:solidFill>
              <a:srgbClr val="FFCC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sp>
          <p:nvSpPr>
            <p:cNvPr id="218193" name="Rectangle 22"/>
            <p:cNvSpPr>
              <a:spLocks noChangeArrowheads="1"/>
            </p:cNvSpPr>
            <p:nvPr/>
          </p:nvSpPr>
          <p:spPr bwMode="auto">
            <a:xfrm>
              <a:off x="6705600" y="2133600"/>
              <a:ext cx="1182101" cy="685243"/>
            </a:xfrm>
            <a:prstGeom prst="rect">
              <a:avLst/>
            </a:prstGeom>
            <a:noFill/>
            <a:ln w="7938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grpSp>
          <p:nvGrpSpPr>
            <p:cNvPr id="218194" name="Group 24"/>
            <p:cNvGrpSpPr>
              <a:grpSpLocks/>
            </p:cNvGrpSpPr>
            <p:nvPr/>
          </p:nvGrpSpPr>
          <p:grpSpPr bwMode="auto">
            <a:xfrm>
              <a:off x="8153400" y="2382837"/>
              <a:ext cx="620712" cy="436563"/>
              <a:chOff x="1452" y="2156"/>
              <a:chExt cx="312" cy="219"/>
            </a:xfrm>
          </p:grpSpPr>
          <p:grpSp>
            <p:nvGrpSpPr>
              <p:cNvPr id="218204" name="Group 25"/>
              <p:cNvGrpSpPr>
                <a:grpSpLocks/>
              </p:cNvGrpSpPr>
              <p:nvPr/>
            </p:nvGrpSpPr>
            <p:grpSpPr bwMode="auto">
              <a:xfrm>
                <a:off x="1452" y="2156"/>
                <a:ext cx="312" cy="219"/>
                <a:chOff x="1452" y="2156"/>
                <a:chExt cx="312" cy="219"/>
              </a:xfrm>
            </p:grpSpPr>
            <p:sp>
              <p:nvSpPr>
                <p:cNvPr id="218206" name="Freeform 26"/>
                <p:cNvSpPr>
                  <a:spLocks/>
                </p:cNvSpPr>
                <p:nvPr/>
              </p:nvSpPr>
              <p:spPr bwMode="auto">
                <a:xfrm>
                  <a:off x="1452" y="2156"/>
                  <a:ext cx="312" cy="219"/>
                </a:xfrm>
                <a:custGeom>
                  <a:avLst/>
                  <a:gdLst>
                    <a:gd name="T0" fmla="*/ 156 w 4000"/>
                    <a:gd name="T1" fmla="*/ 0 h 2800"/>
                    <a:gd name="T2" fmla="*/ 0 w 4000"/>
                    <a:gd name="T3" fmla="*/ 27 h 2800"/>
                    <a:gd name="T4" fmla="*/ 0 w 4000"/>
                    <a:gd name="T5" fmla="*/ 192 h 2800"/>
                    <a:gd name="T6" fmla="*/ 156 w 4000"/>
                    <a:gd name="T7" fmla="*/ 219 h 2800"/>
                    <a:gd name="T8" fmla="*/ 312 w 4000"/>
                    <a:gd name="T9" fmla="*/ 192 h 2800"/>
                    <a:gd name="T10" fmla="*/ 312 w 4000"/>
                    <a:gd name="T11" fmla="*/ 27 h 2800"/>
                    <a:gd name="T12" fmla="*/ 156 w 4000"/>
                    <a:gd name="T13" fmla="*/ 0 h 280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4000"/>
                    <a:gd name="T22" fmla="*/ 0 h 2800"/>
                    <a:gd name="T23" fmla="*/ 4000 w 4000"/>
                    <a:gd name="T24" fmla="*/ 2800 h 2800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4000" h="2800">
                      <a:moveTo>
                        <a:pt x="2000" y="0"/>
                      </a:moveTo>
                      <a:cubicBezTo>
                        <a:pt x="896" y="0"/>
                        <a:pt x="0" y="157"/>
                        <a:pt x="0" y="350"/>
                      </a:cubicBezTo>
                      <a:lnTo>
                        <a:pt x="0" y="2450"/>
                      </a:lnTo>
                      <a:cubicBezTo>
                        <a:pt x="0" y="2644"/>
                        <a:pt x="896" y="2800"/>
                        <a:pt x="2000" y="2800"/>
                      </a:cubicBezTo>
                      <a:cubicBezTo>
                        <a:pt x="3105" y="2800"/>
                        <a:pt x="4000" y="2644"/>
                        <a:pt x="4000" y="2450"/>
                      </a:cubicBezTo>
                      <a:lnTo>
                        <a:pt x="4000" y="350"/>
                      </a:lnTo>
                      <a:cubicBezTo>
                        <a:pt x="4000" y="157"/>
                        <a:pt x="3105" y="0"/>
                        <a:pt x="2000" y="0"/>
                      </a:cubicBezTo>
                      <a:close/>
                    </a:path>
                  </a:pathLst>
                </a:custGeom>
                <a:solidFill>
                  <a:srgbClr val="CCFFFF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218207" name="Oval 27"/>
                <p:cNvSpPr>
                  <a:spLocks noChangeArrowheads="1"/>
                </p:cNvSpPr>
                <p:nvPr/>
              </p:nvSpPr>
              <p:spPr bwMode="auto">
                <a:xfrm>
                  <a:off x="1452" y="2156"/>
                  <a:ext cx="312" cy="55"/>
                </a:xfrm>
                <a:prstGeom prst="ellipse">
                  <a:avLst/>
                </a:prstGeom>
                <a:solidFill>
                  <a:srgbClr val="D6FFFF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218208" name="Freeform 28"/>
                <p:cNvSpPr>
                  <a:spLocks/>
                </p:cNvSpPr>
                <p:nvPr/>
              </p:nvSpPr>
              <p:spPr bwMode="auto">
                <a:xfrm>
                  <a:off x="1452" y="2156"/>
                  <a:ext cx="312" cy="219"/>
                </a:xfrm>
                <a:custGeom>
                  <a:avLst/>
                  <a:gdLst>
                    <a:gd name="T0" fmla="*/ 156 w 4000"/>
                    <a:gd name="T1" fmla="*/ 0 h 2800"/>
                    <a:gd name="T2" fmla="*/ 0 w 4000"/>
                    <a:gd name="T3" fmla="*/ 27 h 2800"/>
                    <a:gd name="T4" fmla="*/ 0 w 4000"/>
                    <a:gd name="T5" fmla="*/ 192 h 2800"/>
                    <a:gd name="T6" fmla="*/ 156 w 4000"/>
                    <a:gd name="T7" fmla="*/ 219 h 2800"/>
                    <a:gd name="T8" fmla="*/ 312 w 4000"/>
                    <a:gd name="T9" fmla="*/ 192 h 2800"/>
                    <a:gd name="T10" fmla="*/ 312 w 4000"/>
                    <a:gd name="T11" fmla="*/ 27 h 2800"/>
                    <a:gd name="T12" fmla="*/ 156 w 4000"/>
                    <a:gd name="T13" fmla="*/ 0 h 280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4000"/>
                    <a:gd name="T22" fmla="*/ 0 h 2800"/>
                    <a:gd name="T23" fmla="*/ 4000 w 4000"/>
                    <a:gd name="T24" fmla="*/ 2800 h 2800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4000" h="2800">
                      <a:moveTo>
                        <a:pt x="2000" y="0"/>
                      </a:moveTo>
                      <a:cubicBezTo>
                        <a:pt x="896" y="0"/>
                        <a:pt x="0" y="157"/>
                        <a:pt x="0" y="350"/>
                      </a:cubicBezTo>
                      <a:lnTo>
                        <a:pt x="0" y="2450"/>
                      </a:lnTo>
                      <a:cubicBezTo>
                        <a:pt x="0" y="2644"/>
                        <a:pt x="896" y="2800"/>
                        <a:pt x="2000" y="2800"/>
                      </a:cubicBezTo>
                      <a:cubicBezTo>
                        <a:pt x="3105" y="2800"/>
                        <a:pt x="4000" y="2644"/>
                        <a:pt x="4000" y="2450"/>
                      </a:cubicBezTo>
                      <a:lnTo>
                        <a:pt x="4000" y="350"/>
                      </a:lnTo>
                      <a:cubicBezTo>
                        <a:pt x="4000" y="157"/>
                        <a:pt x="3105" y="0"/>
                        <a:pt x="2000" y="0"/>
                      </a:cubicBezTo>
                      <a:close/>
                    </a:path>
                  </a:pathLst>
                </a:custGeom>
                <a:noFill/>
                <a:ln w="6350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en-US"/>
                </a:p>
              </p:txBody>
            </p:sp>
            <p:sp>
              <p:nvSpPr>
                <p:cNvPr id="218209" name="Freeform 29"/>
                <p:cNvSpPr>
                  <a:spLocks/>
                </p:cNvSpPr>
                <p:nvPr/>
              </p:nvSpPr>
              <p:spPr bwMode="auto">
                <a:xfrm>
                  <a:off x="1452" y="2184"/>
                  <a:ext cx="312" cy="27"/>
                </a:xfrm>
                <a:custGeom>
                  <a:avLst/>
                  <a:gdLst>
                    <a:gd name="T0" fmla="*/ 0 w 312"/>
                    <a:gd name="T1" fmla="*/ 0 h 27"/>
                    <a:gd name="T2" fmla="*/ 156 w 312"/>
                    <a:gd name="T3" fmla="*/ 27 h 27"/>
                    <a:gd name="T4" fmla="*/ 312 w 312"/>
                    <a:gd name="T5" fmla="*/ 0 h 27"/>
                    <a:gd name="T6" fmla="*/ 0 60000 65536"/>
                    <a:gd name="T7" fmla="*/ 0 60000 65536"/>
                    <a:gd name="T8" fmla="*/ 0 60000 65536"/>
                    <a:gd name="T9" fmla="*/ 0 w 312"/>
                    <a:gd name="T10" fmla="*/ 0 h 27"/>
                    <a:gd name="T11" fmla="*/ 312 w 312"/>
                    <a:gd name="T12" fmla="*/ 27 h 27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12" h="27">
                      <a:moveTo>
                        <a:pt x="0" y="0"/>
                      </a:moveTo>
                      <a:cubicBezTo>
                        <a:pt x="0" y="15"/>
                        <a:pt x="70" y="27"/>
                        <a:pt x="156" y="27"/>
                      </a:cubicBezTo>
                      <a:cubicBezTo>
                        <a:pt x="243" y="27"/>
                        <a:pt x="312" y="15"/>
                        <a:pt x="312" y="0"/>
                      </a:cubicBezTo>
                    </a:path>
                  </a:pathLst>
                </a:custGeom>
                <a:noFill/>
                <a:ln w="6350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hangingPunct="0"/>
                  <a:endParaRPr lang="en-US"/>
                </a:p>
              </p:txBody>
            </p:sp>
          </p:grpSp>
          <p:sp>
            <p:nvSpPr>
              <p:cNvPr id="218205" name="Rectangle 30"/>
              <p:cNvSpPr>
                <a:spLocks noChangeArrowheads="1"/>
              </p:cNvSpPr>
              <p:nvPr/>
            </p:nvSpPr>
            <p:spPr bwMode="auto">
              <a:xfrm>
                <a:off x="1551" y="2206"/>
                <a:ext cx="124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altLang="ko-KR" sz="800">
                    <a:latin typeface="Times"/>
                    <a:ea typeface="Batang" pitchFamily="18" charset="-127"/>
                  </a:rPr>
                  <a:t>Disk</a:t>
                </a:r>
                <a:endParaRPr lang="en-US" sz="1800">
                  <a:solidFill>
                    <a:schemeClr val="tx1"/>
                  </a:solidFill>
                  <a:latin typeface="Arial" charset="0"/>
                </a:endParaRPr>
              </a:p>
            </p:txBody>
          </p:sp>
        </p:grpSp>
        <p:sp>
          <p:nvSpPr>
            <p:cNvPr id="218195" name="Rectangle 32"/>
            <p:cNvSpPr>
              <a:spLocks noChangeArrowheads="1"/>
            </p:cNvSpPr>
            <p:nvPr/>
          </p:nvSpPr>
          <p:spPr bwMode="auto">
            <a:xfrm>
              <a:off x="6934200" y="2362199"/>
              <a:ext cx="838200" cy="4572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altLang="ko-KR" b="1">
                  <a:ea typeface="Batang" pitchFamily="18" charset="-127"/>
                </a:rPr>
                <a:t>GridFTP</a:t>
              </a:r>
              <a:br>
                <a:rPr lang="en-US" altLang="ko-KR" b="1">
                  <a:ea typeface="Batang" pitchFamily="18" charset="-127"/>
                </a:rPr>
              </a:br>
              <a:r>
                <a:rPr lang="en-US" altLang="ko-KR" b="1">
                  <a:ea typeface="Batang" pitchFamily="18" charset="-127"/>
                </a:rPr>
                <a:t>server</a:t>
              </a:r>
              <a:endParaRPr lang="en-US" sz="1800">
                <a:solidFill>
                  <a:schemeClr val="tx1"/>
                </a:solidFill>
                <a:latin typeface="Arial" charset="0"/>
              </a:endParaRPr>
            </a:p>
          </p:txBody>
        </p:sp>
        <p:sp>
          <p:nvSpPr>
            <p:cNvPr id="218196" name="Line 33"/>
            <p:cNvSpPr>
              <a:spLocks noChangeShapeType="1"/>
            </p:cNvSpPr>
            <p:nvPr/>
          </p:nvSpPr>
          <p:spPr bwMode="auto">
            <a:xfrm flipH="1" flipV="1">
              <a:off x="7924800" y="2514599"/>
              <a:ext cx="228600" cy="45719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8197" name="Rectangle 34"/>
            <p:cNvSpPr>
              <a:spLocks noChangeArrowheads="1"/>
            </p:cNvSpPr>
            <p:nvPr/>
          </p:nvSpPr>
          <p:spPr bwMode="auto">
            <a:xfrm>
              <a:off x="8350250" y="2482850"/>
              <a:ext cx="247650" cy="1539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altLang="ko-KR" sz="800">
                  <a:latin typeface="Times"/>
                  <a:ea typeface="Batang" pitchFamily="18" charset="-127"/>
                </a:rPr>
                <a:t>Disk</a:t>
              </a:r>
              <a:endParaRPr lang="en-US" sz="1800">
                <a:solidFill>
                  <a:schemeClr val="tx1"/>
                </a:solidFill>
                <a:latin typeface="Arial" charset="0"/>
              </a:endParaRPr>
            </a:p>
          </p:txBody>
        </p:sp>
        <p:sp>
          <p:nvSpPr>
            <p:cNvPr id="218198" name="Rectangle 256"/>
            <p:cNvSpPr>
              <a:spLocks noChangeArrowheads="1"/>
            </p:cNvSpPr>
            <p:nvPr/>
          </p:nvSpPr>
          <p:spPr bwMode="auto">
            <a:xfrm>
              <a:off x="6629400" y="2057400"/>
              <a:ext cx="2286000" cy="83820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218199" name="Rectangle 20"/>
            <p:cNvSpPr>
              <a:spLocks noChangeArrowheads="1"/>
            </p:cNvSpPr>
            <p:nvPr/>
          </p:nvSpPr>
          <p:spPr bwMode="auto">
            <a:xfrm>
              <a:off x="6778573" y="1261032"/>
              <a:ext cx="2060627" cy="685243"/>
            </a:xfrm>
            <a:prstGeom prst="rect">
              <a:avLst/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sp>
          <p:nvSpPr>
            <p:cNvPr id="218200" name="Rectangle 21"/>
            <p:cNvSpPr>
              <a:spLocks noChangeArrowheads="1"/>
            </p:cNvSpPr>
            <p:nvPr/>
          </p:nvSpPr>
          <p:spPr bwMode="auto">
            <a:xfrm>
              <a:off x="6705600" y="1219200"/>
              <a:ext cx="2060627" cy="685243"/>
            </a:xfrm>
            <a:prstGeom prst="rect">
              <a:avLst/>
            </a:prstGeom>
            <a:solidFill>
              <a:srgbClr val="00B0F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sp>
          <p:nvSpPr>
            <p:cNvPr id="218201" name="Rectangle 22"/>
            <p:cNvSpPr>
              <a:spLocks noChangeArrowheads="1"/>
            </p:cNvSpPr>
            <p:nvPr/>
          </p:nvSpPr>
          <p:spPr bwMode="auto">
            <a:xfrm>
              <a:off x="6705600" y="1219200"/>
              <a:ext cx="2060627" cy="685243"/>
            </a:xfrm>
            <a:prstGeom prst="rect">
              <a:avLst/>
            </a:prstGeom>
            <a:noFill/>
            <a:ln w="7938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sp>
          <p:nvSpPr>
            <p:cNvPr id="218202" name="Rectangle 32"/>
            <p:cNvSpPr>
              <a:spLocks noChangeArrowheads="1"/>
            </p:cNvSpPr>
            <p:nvPr/>
          </p:nvSpPr>
          <p:spPr bwMode="auto">
            <a:xfrm>
              <a:off x="6934200" y="1447799"/>
              <a:ext cx="838200" cy="4572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altLang="ko-KR" b="1">
                  <a:ea typeface="Batang" pitchFamily="18" charset="-127"/>
                </a:rPr>
                <a:t>SRMs</a:t>
              </a:r>
              <a:endParaRPr lang="en-US" sz="1800">
                <a:solidFill>
                  <a:schemeClr val="tx1"/>
                </a:solidFill>
                <a:latin typeface="Arial" charset="0"/>
              </a:endParaRPr>
            </a:p>
          </p:txBody>
        </p:sp>
        <p:sp>
          <p:nvSpPr>
            <p:cNvPr id="218203" name="Rectangle 256"/>
            <p:cNvSpPr>
              <a:spLocks noChangeArrowheads="1"/>
            </p:cNvSpPr>
            <p:nvPr/>
          </p:nvSpPr>
          <p:spPr bwMode="auto">
            <a:xfrm>
              <a:off x="6629400" y="1143000"/>
              <a:ext cx="2286000" cy="83820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</p:grpSp>
      <p:sp>
        <p:nvSpPr>
          <p:cNvPr id="167" name="Line 169"/>
          <p:cNvSpPr>
            <a:spLocks noChangeShapeType="1"/>
          </p:cNvSpPr>
          <p:nvPr/>
        </p:nvSpPr>
        <p:spPr bwMode="auto">
          <a:xfrm flipV="1">
            <a:off x="4038600" y="2286000"/>
            <a:ext cx="2667000" cy="914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8154" name="Oval 4"/>
          <p:cNvSpPr>
            <a:spLocks noChangeArrowheads="1"/>
          </p:cNvSpPr>
          <p:nvPr/>
        </p:nvSpPr>
        <p:spPr bwMode="auto">
          <a:xfrm>
            <a:off x="4343400" y="1219200"/>
            <a:ext cx="1447800" cy="533400"/>
          </a:xfrm>
          <a:prstGeom prst="ellipse">
            <a:avLst/>
          </a:prstGeom>
          <a:solidFill>
            <a:srgbClr val="CCFF66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1800">
                <a:solidFill>
                  <a:schemeClr val="tx1"/>
                </a:solidFill>
              </a:rPr>
              <a:t>Client</a:t>
            </a:r>
          </a:p>
        </p:txBody>
      </p:sp>
      <p:cxnSp>
        <p:nvCxnSpPr>
          <p:cNvPr id="176" name="Shape 175"/>
          <p:cNvCxnSpPr>
            <a:cxnSpLocks noChangeShapeType="1"/>
            <a:stCxn id="218154" idx="2"/>
            <a:endCxn id="218149" idx="0"/>
          </p:cNvCxnSpPr>
          <p:nvPr/>
        </p:nvCxnSpPr>
        <p:spPr bwMode="auto">
          <a:xfrm rot="10800000" flipV="1">
            <a:off x="2286000" y="1485900"/>
            <a:ext cx="2057400" cy="647700"/>
          </a:xfrm>
          <a:prstGeom prst="bentConnector2">
            <a:avLst/>
          </a:prstGeom>
          <a:noFill/>
          <a:ln w="12700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177" name="Snip Single Corner Rectangle 176"/>
          <p:cNvSpPr/>
          <p:nvPr/>
        </p:nvSpPr>
        <p:spPr bwMode="auto">
          <a:xfrm>
            <a:off x="2667000" y="1371600"/>
            <a:ext cx="1295400" cy="533400"/>
          </a:xfrm>
          <a:prstGeom prst="snip1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 eaLnBrk="0" hangingPunct="0">
              <a:defRPr/>
            </a:pPr>
            <a:r>
              <a:rPr lang="en-US" dirty="0">
                <a:cs typeface="+mn-cs"/>
              </a:rPr>
              <a:t>Client Job submission</a:t>
            </a:r>
          </a:p>
        </p:txBody>
      </p:sp>
      <p:cxnSp>
        <p:nvCxnSpPr>
          <p:cNvPr id="192" name="Straight Connector 191"/>
          <p:cNvCxnSpPr>
            <a:cxnSpLocks noChangeShapeType="1"/>
            <a:endCxn id="218268" idx="1"/>
          </p:cNvCxnSpPr>
          <p:nvPr/>
        </p:nvCxnSpPr>
        <p:spPr bwMode="auto">
          <a:xfrm>
            <a:off x="1371600" y="3048000"/>
            <a:ext cx="1458913" cy="354013"/>
          </a:xfrm>
          <a:prstGeom prst="line">
            <a:avLst/>
          </a:prstGeom>
          <a:noFill/>
          <a:ln w="12700" algn="ctr">
            <a:solidFill>
              <a:schemeClr val="tx1"/>
            </a:solidFill>
            <a:round/>
            <a:headEnd/>
            <a:tailEnd/>
          </a:ln>
        </p:spPr>
      </p:cxnSp>
      <p:grpSp>
        <p:nvGrpSpPr>
          <p:cNvPr id="26" name="Group 196"/>
          <p:cNvGrpSpPr>
            <a:grpSpLocks/>
          </p:cNvGrpSpPr>
          <p:nvPr/>
        </p:nvGrpSpPr>
        <p:grpSpPr bwMode="auto">
          <a:xfrm>
            <a:off x="1371600" y="3402013"/>
            <a:ext cx="1458913" cy="255587"/>
            <a:chOff x="1371600" y="3402696"/>
            <a:chExt cx="1459605" cy="254904"/>
          </a:xfrm>
        </p:grpSpPr>
        <p:cxnSp>
          <p:nvCxnSpPr>
            <p:cNvPr id="218170" name="Straight Connector 193"/>
            <p:cNvCxnSpPr>
              <a:cxnSpLocks noChangeShapeType="1"/>
            </p:cNvCxnSpPr>
            <p:nvPr/>
          </p:nvCxnSpPr>
          <p:spPr bwMode="auto">
            <a:xfrm>
              <a:off x="1371600" y="3581400"/>
              <a:ext cx="1066800" cy="762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18171" name="Straight Connector 195"/>
            <p:cNvCxnSpPr>
              <a:cxnSpLocks noChangeShapeType="1"/>
              <a:endCxn id="218268" idx="1"/>
            </p:cNvCxnSpPr>
            <p:nvPr/>
          </p:nvCxnSpPr>
          <p:spPr bwMode="auto">
            <a:xfrm flipV="1">
              <a:off x="2438400" y="3402696"/>
              <a:ext cx="392805" cy="254904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round/>
              <a:headEnd/>
              <a:tailEnd/>
            </a:ln>
          </p:spPr>
        </p:cxnSp>
      </p:grpSp>
      <p:grpSp>
        <p:nvGrpSpPr>
          <p:cNvPr id="27" name="Group 202"/>
          <p:cNvGrpSpPr>
            <a:grpSpLocks/>
          </p:cNvGrpSpPr>
          <p:nvPr/>
        </p:nvGrpSpPr>
        <p:grpSpPr bwMode="auto">
          <a:xfrm>
            <a:off x="1371600" y="3402013"/>
            <a:ext cx="1458913" cy="788987"/>
            <a:chOff x="1371600" y="3402697"/>
            <a:chExt cx="1459604" cy="788304"/>
          </a:xfrm>
        </p:grpSpPr>
        <p:cxnSp>
          <p:nvCxnSpPr>
            <p:cNvPr id="218168" name="Straight Connector 198"/>
            <p:cNvCxnSpPr>
              <a:cxnSpLocks noChangeShapeType="1"/>
            </p:cNvCxnSpPr>
            <p:nvPr/>
          </p:nvCxnSpPr>
          <p:spPr bwMode="auto">
            <a:xfrm>
              <a:off x="1371600" y="4114800"/>
              <a:ext cx="990600" cy="762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18169" name="Straight Connector 200"/>
            <p:cNvCxnSpPr>
              <a:cxnSpLocks noChangeShapeType="1"/>
              <a:endCxn id="218268" idx="1"/>
            </p:cNvCxnSpPr>
            <p:nvPr/>
          </p:nvCxnSpPr>
          <p:spPr bwMode="auto">
            <a:xfrm rot="5400000" flipH="1" flipV="1">
              <a:off x="2202551" y="3562347"/>
              <a:ext cx="788304" cy="469003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round/>
              <a:headEnd/>
              <a:tailEnd/>
            </a:ln>
          </p:spPr>
        </p:cxnSp>
      </p:grpSp>
      <p:grpSp>
        <p:nvGrpSpPr>
          <p:cNvPr id="28" name="Group 207"/>
          <p:cNvGrpSpPr>
            <a:grpSpLocks/>
          </p:cNvGrpSpPr>
          <p:nvPr/>
        </p:nvGrpSpPr>
        <p:grpSpPr bwMode="auto">
          <a:xfrm>
            <a:off x="1371600" y="3402013"/>
            <a:ext cx="1458913" cy="1627187"/>
            <a:chOff x="1371600" y="3402697"/>
            <a:chExt cx="1459604" cy="1626503"/>
          </a:xfrm>
        </p:grpSpPr>
        <p:cxnSp>
          <p:nvCxnSpPr>
            <p:cNvPr id="218166" name="Straight Connector 204"/>
            <p:cNvCxnSpPr>
              <a:cxnSpLocks noChangeShapeType="1"/>
            </p:cNvCxnSpPr>
            <p:nvPr/>
          </p:nvCxnSpPr>
          <p:spPr bwMode="auto">
            <a:xfrm flipV="1">
              <a:off x="1371600" y="4572000"/>
              <a:ext cx="1066800" cy="457200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18167" name="Straight Connector 206"/>
            <p:cNvCxnSpPr>
              <a:cxnSpLocks noChangeShapeType="1"/>
              <a:endCxn id="218268" idx="1"/>
            </p:cNvCxnSpPr>
            <p:nvPr/>
          </p:nvCxnSpPr>
          <p:spPr bwMode="auto">
            <a:xfrm rot="5400000" flipH="1" flipV="1">
              <a:off x="2050150" y="3790946"/>
              <a:ext cx="1169304" cy="392805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round/>
              <a:headEnd/>
              <a:tailEnd/>
            </a:ln>
          </p:spPr>
        </p:cxnSp>
      </p:grpSp>
      <p:cxnSp>
        <p:nvCxnSpPr>
          <p:cNvPr id="210" name="Straight Connector 209"/>
          <p:cNvCxnSpPr>
            <a:cxnSpLocks noChangeShapeType="1"/>
            <a:stCxn id="167" idx="1"/>
          </p:cNvCxnSpPr>
          <p:nvPr/>
        </p:nvCxnSpPr>
        <p:spPr bwMode="auto">
          <a:xfrm rot="5400000">
            <a:off x="4000500" y="2171700"/>
            <a:ext cx="2590800" cy="2819400"/>
          </a:xfrm>
          <a:prstGeom prst="lin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12" name="Straight Connector 211"/>
          <p:cNvCxnSpPr>
            <a:cxnSpLocks noChangeShapeType="1"/>
            <a:stCxn id="218193" idx="1"/>
          </p:cNvCxnSpPr>
          <p:nvPr/>
        </p:nvCxnSpPr>
        <p:spPr bwMode="auto">
          <a:xfrm rot="10800000" flipV="1">
            <a:off x="3886200" y="3162300"/>
            <a:ext cx="2819400" cy="1714500"/>
          </a:xfrm>
          <a:prstGeom prst="lin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14" name="Straight Connector 213"/>
          <p:cNvCxnSpPr>
            <a:cxnSpLocks noChangeShapeType="1"/>
            <a:stCxn id="218185" idx="1"/>
          </p:cNvCxnSpPr>
          <p:nvPr/>
        </p:nvCxnSpPr>
        <p:spPr bwMode="auto">
          <a:xfrm rot="10800000" flipV="1">
            <a:off x="3886200" y="4076700"/>
            <a:ext cx="2819400" cy="800100"/>
          </a:xfrm>
          <a:prstGeom prst="lin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16" name="Straight Connector 215"/>
          <p:cNvCxnSpPr>
            <a:cxnSpLocks noChangeShapeType="1"/>
            <a:stCxn id="218175" idx="1"/>
          </p:cNvCxnSpPr>
          <p:nvPr/>
        </p:nvCxnSpPr>
        <p:spPr bwMode="auto">
          <a:xfrm rot="10800000">
            <a:off x="3886200" y="4876800"/>
            <a:ext cx="3124200" cy="149225"/>
          </a:xfrm>
          <a:prstGeom prst="lin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</p:spPr>
      </p:cxnSp>
      <p:sp>
        <p:nvSpPr>
          <p:cNvPr id="159" name="Snip Single Corner Rectangle 158"/>
          <p:cNvSpPr/>
          <p:nvPr/>
        </p:nvSpPr>
        <p:spPr bwMode="auto">
          <a:xfrm>
            <a:off x="2514600" y="1219200"/>
            <a:ext cx="1295400" cy="533400"/>
          </a:xfrm>
          <a:prstGeom prst="snip1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 eaLnBrk="0" hangingPunct="0">
              <a:defRPr/>
            </a:pPr>
            <a:r>
              <a:rPr lang="en-US" dirty="0">
                <a:cs typeface="+mn-cs"/>
              </a:rPr>
              <a:t>SRM Job submission</a:t>
            </a:r>
          </a:p>
        </p:txBody>
      </p:sp>
      <p:sp>
        <p:nvSpPr>
          <p:cNvPr id="160" name="Rectangle 164"/>
          <p:cNvSpPr>
            <a:spLocks noChangeArrowheads="1"/>
          </p:cNvSpPr>
          <p:nvPr/>
        </p:nvSpPr>
        <p:spPr bwMode="auto">
          <a:xfrm>
            <a:off x="381000" y="1905000"/>
            <a:ext cx="685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r>
              <a:rPr lang="en-US" altLang="ko-KR" b="1" dirty="0" smtClean="0">
                <a:ea typeface="Batang" pitchFamily="18" charset="-127"/>
              </a:rPr>
              <a:t>A site </a:t>
            </a:r>
            <a:endParaRPr lang="en-US" sz="800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61" name="Rectangle 164"/>
          <p:cNvSpPr>
            <a:spLocks noChangeArrowheads="1"/>
          </p:cNvSpPr>
          <p:nvPr/>
        </p:nvSpPr>
        <p:spPr bwMode="auto">
          <a:xfrm>
            <a:off x="6477000" y="1600200"/>
            <a:ext cx="12954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r>
              <a:rPr lang="en-US" altLang="ko-KR" b="1" dirty="0" smtClean="0">
                <a:ea typeface="Batang" pitchFamily="18" charset="-127"/>
              </a:rPr>
              <a:t>Remote sites</a:t>
            </a:r>
            <a:endParaRPr lang="en-US" sz="800" dirty="0">
              <a:solidFill>
                <a:schemeClr val="tx1"/>
              </a:solidFill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1000"/>
                                        <p:tgtEl>
                                          <p:spTgt spid="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1000"/>
                                        <p:tgtEl>
                                          <p:spTgt spid="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1000"/>
                                        <p:tgtEl>
                                          <p:spTgt spid="850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9" dur="1000"/>
                                        <p:tgtEl>
                                          <p:spTgt spid="1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2" dur="1000"/>
                                        <p:tgtEl>
                                          <p:spTgt spid="17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000"/>
                            </p:stCondLst>
                            <p:childTnLst>
                              <p:par>
                                <p:cTn id="25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1000"/>
                                        <p:tgtEl>
                                          <p:spTgt spid="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2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0" dur="1000"/>
                                        <p:tgtEl>
                                          <p:spTgt spid="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1000"/>
                                        <p:tgtEl>
                                          <p:spTgt spid="85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1000"/>
                                        <p:tgtEl>
                                          <p:spTgt spid="85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1000"/>
                                        <p:tgtEl>
                                          <p:spTgt spid="85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1000"/>
                                        <p:tgtEl>
                                          <p:spTgt spid="85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8" dur="500"/>
                                        <p:tgtEl>
                                          <p:spTgt spid="17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1" dur="500"/>
                                        <p:tgtEl>
                                          <p:spTgt spid="17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1000"/>
                                        <p:tgtEl>
                                          <p:spTgt spid="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8" dur="1000"/>
                                        <p:tgtEl>
                                          <p:spTgt spid="1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1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4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7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1000"/>
                                        <p:tgtEl>
                                          <p:spTgt spid="85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10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10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0" dur="1000"/>
                                        <p:tgtEl>
                                          <p:spTgt spid="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94" dur="1000"/>
                                        <p:tgtEl>
                                          <p:spTgt spid="16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6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97" dur="10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00" dur="10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2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03" dur="1000"/>
                                        <p:tgtEl>
                                          <p:spTgt spid="851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5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7" dur="1000"/>
                                        <p:tgtEl>
                                          <p:spTgt spid="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0" dur="1000"/>
                                        <p:tgtEl>
                                          <p:spTgt spid="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3" dur="1000"/>
                                        <p:tgtEl>
                                          <p:spTgt spid="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4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6" dur="1000"/>
                                        <p:tgtEl>
                                          <p:spTgt spid="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0" dur="1000"/>
                                        <p:tgtEl>
                                          <p:spTgt spid="2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3" dur="1000"/>
                                        <p:tgtEl>
                                          <p:spTgt spid="2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6" dur="1000"/>
                                        <p:tgtEl>
                                          <p:spTgt spid="2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9" dur="1000"/>
                                        <p:tgtEl>
                                          <p:spTgt spid="2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3" dur="1000"/>
                                        <p:tgtEl>
                                          <p:spTgt spid="85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6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9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2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46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8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49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52" dur="1000"/>
                                        <p:tgtEl>
                                          <p:spTgt spid="852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5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4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55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>
                      <p:stCondLst>
                        <p:cond delay="indefinite"/>
                      </p:stCondLst>
                      <p:childTnLst>
                        <p:par>
                          <p:cTn id="158" fill="hold">
                            <p:stCondLst>
                              <p:cond delay="0"/>
                            </p:stCondLst>
                            <p:childTnLst>
                              <p:par>
                                <p:cTn id="15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1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4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7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8" presetID="22" presetClass="entr" presetSubtype="8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0" dur="1000"/>
                                        <p:tgtEl>
                                          <p:spTgt spid="85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1" fill="hold">
                      <p:stCondLst>
                        <p:cond delay="indefinite"/>
                      </p:stCondLst>
                      <p:childTnLst>
                        <p:par>
                          <p:cTn id="172" fill="hold">
                            <p:stCondLst>
                              <p:cond delay="0"/>
                            </p:stCondLst>
                            <p:childTnLst>
                              <p:par>
                                <p:cTn id="173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74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6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77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9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80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2" presetID="9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83" dur="1000"/>
                                        <p:tgtEl>
                                          <p:spTgt spid="852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5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7" dur="1000"/>
                                        <p:tgtEl>
                                          <p:spTgt spid="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0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3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6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7" fill="hold">
                      <p:stCondLst>
                        <p:cond delay="indefinite"/>
                      </p:stCondLst>
                      <p:childTnLst>
                        <p:par>
                          <p:cTn id="198" fill="hold">
                            <p:stCondLst>
                              <p:cond delay="0"/>
                            </p:stCondLst>
                            <p:childTnLst>
                              <p:par>
                                <p:cTn id="199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00" dur="1000"/>
                                        <p:tgtEl>
                                          <p:spTgt spid="1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2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03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5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06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8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09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1" presetID="22" presetClass="entr" presetSubtype="8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3" dur="1000"/>
                                        <p:tgtEl>
                                          <p:spTgt spid="85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4" presetID="22" presetClass="entr" presetSubtype="8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6" dur="10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7" presetID="22" presetClass="entr" presetSubtype="8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9" dur="1000"/>
                                        <p:tgtEl>
                                          <p:spTgt spid="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0" presetID="22" presetClass="entr" presetSubtype="8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2" dur="10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3" fill="hold">
                      <p:stCondLst>
                        <p:cond delay="indefinite"/>
                      </p:stCondLst>
                      <p:childTnLst>
                        <p:par>
                          <p:cTn id="224" fill="hold">
                            <p:stCondLst>
                              <p:cond delay="0"/>
                            </p:stCondLst>
                            <p:childTnLst>
                              <p:par>
                                <p:cTn id="225" presetID="9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26" dur="1000"/>
                                        <p:tgtEl>
                                          <p:spTgt spid="16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8" presetID="9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29" dur="10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1" presetID="9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32" dur="10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4" presetID="9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35" dur="1000"/>
                                        <p:tgtEl>
                                          <p:spTgt spid="851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5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9" dur="1000"/>
                                        <p:tgtEl>
                                          <p:spTgt spid="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2" dur="1000"/>
                                        <p:tgtEl>
                                          <p:spTgt spid="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5" dur="1000"/>
                                        <p:tgtEl>
                                          <p:spTgt spid="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8" dur="1000"/>
                                        <p:tgtEl>
                                          <p:spTgt spid="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9" fill="hold">
                      <p:stCondLst>
                        <p:cond delay="indefinite"/>
                      </p:stCondLst>
                      <p:childTnLst>
                        <p:par>
                          <p:cTn id="250" fill="hold">
                            <p:stCondLst>
                              <p:cond delay="0"/>
                            </p:stCondLst>
                            <p:childTnLst>
                              <p:par>
                                <p:cTn id="251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52" dur="1000"/>
                                        <p:tgtEl>
                                          <p:spTgt spid="2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4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55" dur="1000"/>
                                        <p:tgtEl>
                                          <p:spTgt spid="2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7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58" dur="1000"/>
                                        <p:tgtEl>
                                          <p:spTgt spid="2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0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61" dur="1000"/>
                                        <p:tgtEl>
                                          <p:spTgt spid="2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5" dur="1000"/>
                                        <p:tgtEl>
                                          <p:spTgt spid="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8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1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4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5" fill="hold">
                      <p:stCondLst>
                        <p:cond delay="indefinite"/>
                      </p:stCondLst>
                      <p:childTnLst>
                        <p:par>
                          <p:cTn id="276" fill="hold">
                            <p:stCondLst>
                              <p:cond delay="0"/>
                            </p:stCondLst>
                            <p:childTnLst>
                              <p:par>
                                <p:cTn id="277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78" dur="1000"/>
                                        <p:tgtEl>
                                          <p:spTgt spid="1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0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81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3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84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6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87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9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90" dur="1000"/>
                                        <p:tgtEl>
                                          <p:spTgt spid="852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5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2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93" dur="1000"/>
                                        <p:tgtEl>
                                          <p:spTgt spid="852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5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5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96" dur="1000"/>
                                        <p:tgtEl>
                                          <p:spTgt spid="852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5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8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99" dur="1000"/>
                                        <p:tgtEl>
                                          <p:spTgt spid="8515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5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1" fill="hold">
                      <p:stCondLst>
                        <p:cond delay="indefinite"/>
                      </p:stCondLst>
                      <p:childTnLst>
                        <p:par>
                          <p:cTn id="302" fill="hold">
                            <p:stCondLst>
                              <p:cond delay="0"/>
                            </p:stCondLst>
                            <p:childTnLst>
                              <p:par>
                                <p:cTn id="303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04" dur="1000"/>
                                        <p:tgtEl>
                                          <p:spTgt spid="850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5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6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07" dur="1000"/>
                                        <p:tgtEl>
                                          <p:spTgt spid="8500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5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1" dur="1000"/>
                                        <p:tgtEl>
                                          <p:spTgt spid="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2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13" dur="500"/>
                                        <p:tgtEl>
                                          <p:spTgt spid="1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7" dur="1000"/>
                                        <p:tgtEl>
                                          <p:spTgt spid="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8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19" dur="500"/>
                                        <p:tgtEl>
                                          <p:spTgt spid="1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5161" grpId="0" animBg="1"/>
      <p:bldP spid="85161" grpId="1" animBg="1"/>
      <p:bldP spid="85161" grpId="2" animBg="1"/>
      <p:bldP spid="85161" grpId="3" animBg="1"/>
      <p:bldP spid="85000" grpId="0"/>
      <p:bldP spid="85000" grpId="1"/>
      <p:bldP spid="85010" grpId="0"/>
      <p:bldP spid="85156" grpId="0"/>
      <p:bldP spid="85156" grpId="1"/>
      <p:bldP spid="85238" grpId="0" animBg="1"/>
      <p:bldP spid="85238" grpId="1" animBg="1"/>
      <p:bldP spid="85238" grpId="2" animBg="1"/>
      <p:bldP spid="85238" grpId="3" animBg="1"/>
      <p:bldP spid="85244" grpId="0"/>
      <p:bldP spid="85244" grpId="1"/>
      <p:bldP spid="85245" grpId="0"/>
      <p:bldP spid="85245" grpId="1"/>
      <p:bldP spid="85246" grpId="0"/>
      <p:bldP spid="85246" grpId="1"/>
      <p:bldP spid="148" grpId="0" animBg="1"/>
      <p:bldP spid="148" grpId="1" animBg="1"/>
      <p:bldP spid="148" grpId="2" animBg="1"/>
      <p:bldP spid="148" grpId="3" animBg="1"/>
      <p:bldP spid="149" grpId="0" animBg="1"/>
      <p:bldP spid="149" grpId="1" animBg="1"/>
      <p:bldP spid="149" grpId="2" animBg="1"/>
      <p:bldP spid="149" grpId="3" animBg="1"/>
      <p:bldP spid="167" grpId="0" animBg="1"/>
      <p:bldP spid="167" grpId="1" animBg="1"/>
      <p:bldP spid="167" grpId="2" animBg="1"/>
      <p:bldP spid="167" grpId="3" animBg="1"/>
      <p:bldP spid="177" grpId="0" animBg="1"/>
      <p:bldP spid="177" grpId="1" animBg="1"/>
      <p:bldP spid="159" grpId="0" animBg="1"/>
      <p:bldP spid="159" grpId="1" animBg="1"/>
      <p:bldP spid="160" grpId="0"/>
      <p:bldP spid="160" grpId="1"/>
      <p:bldP spid="161" grpId="0"/>
      <p:bldP spid="161" grpId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Earth System Gri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0813" y="1066800"/>
            <a:ext cx="8842375" cy="5257800"/>
          </a:xfrm>
        </p:spPr>
        <p:txBody>
          <a:bodyPr/>
          <a:lstStyle/>
          <a:p>
            <a:pPr>
              <a:defRPr/>
            </a:pPr>
            <a:r>
              <a:rPr lang="en-US" sz="2000" smtClean="0"/>
              <a:t>Main ESG portal</a:t>
            </a:r>
          </a:p>
          <a:p>
            <a:pPr lvl="1">
              <a:defRPr/>
            </a:pPr>
            <a:r>
              <a:rPr lang="en-US" sz="1800" smtClean="0"/>
              <a:t>148.53 TB of data at four locations (NCAR, LBNL, ORNL, LANL)</a:t>
            </a:r>
          </a:p>
          <a:p>
            <a:pPr lvl="2">
              <a:defRPr/>
            </a:pPr>
            <a:r>
              <a:rPr lang="en-US" sz="1600" smtClean="0"/>
              <a:t>965,551 files</a:t>
            </a:r>
          </a:p>
          <a:p>
            <a:pPr lvl="2">
              <a:defRPr/>
            </a:pPr>
            <a:r>
              <a:rPr lang="en-US" sz="1600" smtClean="0"/>
              <a:t>Includes the past 7 years of joint DOE/NSF climate modeling experiments</a:t>
            </a:r>
          </a:p>
          <a:p>
            <a:pPr lvl="1">
              <a:defRPr/>
            </a:pPr>
            <a:r>
              <a:rPr lang="en-US" sz="1800" smtClean="0"/>
              <a:t>4713 registered users</a:t>
            </a:r>
          </a:p>
          <a:p>
            <a:pPr lvl="2">
              <a:defRPr/>
            </a:pPr>
            <a:r>
              <a:rPr lang="en-US" sz="1600" smtClean="0"/>
              <a:t>Downloads to date: 31TB/99,938 files</a:t>
            </a:r>
          </a:p>
          <a:p>
            <a:pPr>
              <a:defRPr/>
            </a:pPr>
            <a:r>
              <a:rPr lang="en-US" sz="2000" smtClean="0"/>
              <a:t>IPCC AR4 ESG portal</a:t>
            </a:r>
          </a:p>
          <a:p>
            <a:pPr lvl="1">
              <a:defRPr/>
            </a:pPr>
            <a:r>
              <a:rPr lang="en-US" sz="1800" smtClean="0"/>
              <a:t>28 TB of data at one location</a:t>
            </a:r>
          </a:p>
          <a:p>
            <a:pPr lvl="2">
              <a:defRPr/>
            </a:pPr>
            <a:r>
              <a:rPr lang="en-US" sz="1600" smtClean="0"/>
              <a:t>68,400 files</a:t>
            </a:r>
          </a:p>
          <a:p>
            <a:pPr lvl="2">
              <a:defRPr/>
            </a:pPr>
            <a:r>
              <a:rPr lang="en-US" sz="1600" smtClean="0"/>
              <a:t>Model data from 11 countries</a:t>
            </a:r>
          </a:p>
          <a:p>
            <a:pPr lvl="2">
              <a:defRPr/>
            </a:pPr>
            <a:r>
              <a:rPr lang="en-US" sz="1600" smtClean="0"/>
              <a:t>Generated by a modeling campaign coordinated by the Intergovernmental Panel on Climate Change (IPCC)</a:t>
            </a:r>
          </a:p>
          <a:p>
            <a:pPr lvl="1">
              <a:defRPr/>
            </a:pPr>
            <a:r>
              <a:rPr lang="en-US" sz="1800" smtClean="0"/>
              <a:t>818 registered analysis projects</a:t>
            </a:r>
          </a:p>
          <a:p>
            <a:pPr lvl="2">
              <a:defRPr/>
            </a:pPr>
            <a:r>
              <a:rPr lang="en-US" sz="1800" smtClean="0"/>
              <a:t>Downloads to date: 123TB/543,500 files, 300 GB/day on average</a:t>
            </a:r>
            <a:endParaRPr lang="en-US" sz="1400" smtClean="0"/>
          </a:p>
        </p:txBody>
      </p:sp>
      <p:pic>
        <p:nvPicPr>
          <p:cNvPr id="165894" name="Picture 757" descr="esg-users-world-map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562600" y="2362200"/>
            <a:ext cx="2971800" cy="1522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65891" name="Object 3"/>
          <p:cNvGraphicFramePr>
            <a:graphicFrameLocks noChangeAspect="1"/>
          </p:cNvGraphicFramePr>
          <p:nvPr/>
        </p:nvGraphicFramePr>
        <p:xfrm>
          <a:off x="762000" y="4724400"/>
          <a:ext cx="7620000" cy="1905000"/>
        </p:xfrm>
        <a:graphic>
          <a:graphicData uri="http://schemas.openxmlformats.org/presentationml/2006/ole">
            <p:oleObj spid="_x0000_s165891" name="Worksheet" r:id="rId4" imgW="8674608" imgH="5931408" progId="Excel.Sheet.8">
              <p:embed/>
            </p:oleObj>
          </a:graphicData>
        </a:graphic>
      </p:graphicFrame>
      <p:sp>
        <p:nvSpPr>
          <p:cNvPr id="165895" name="TextBox 5"/>
          <p:cNvSpPr txBox="1">
            <a:spLocks noChangeArrowheads="1"/>
          </p:cNvSpPr>
          <p:nvPr/>
        </p:nvSpPr>
        <p:spPr bwMode="auto">
          <a:xfrm>
            <a:off x="6019800" y="3886200"/>
            <a:ext cx="28194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lvl="2" eaLnBrk="0" hangingPunct="0"/>
            <a:r>
              <a:rPr lang="en-US"/>
              <a:t>Courtesy: </a:t>
            </a:r>
            <a:r>
              <a:rPr lang="en-GB"/>
              <a:t>http://www.earthsystemgrid.org</a:t>
            </a:r>
          </a:p>
          <a:p>
            <a:pPr eaLnBrk="0" hangingPunct="0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1" name="Line 8"/>
          <p:cNvSpPr>
            <a:spLocks noChangeShapeType="1"/>
          </p:cNvSpPr>
          <p:nvPr/>
        </p:nvSpPr>
        <p:spPr bwMode="auto">
          <a:xfrm>
            <a:off x="3883025" y="3581400"/>
            <a:ext cx="46038" cy="533400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RMs in ESG</a:t>
            </a:r>
            <a:endParaRPr lang="en-US" dirty="0"/>
          </a:p>
        </p:txBody>
      </p:sp>
      <p:sp>
        <p:nvSpPr>
          <p:cNvPr id="217093" name="Rectangle 4"/>
          <p:cNvSpPr>
            <a:spLocks noChangeArrowheads="1"/>
          </p:cNvSpPr>
          <p:nvPr/>
        </p:nvSpPr>
        <p:spPr bwMode="auto">
          <a:xfrm>
            <a:off x="3165475" y="2144713"/>
            <a:ext cx="1177925" cy="1436687"/>
          </a:xfrm>
          <a:prstGeom prst="rect">
            <a:avLst/>
          </a:prstGeom>
          <a:solidFill>
            <a:srgbClr val="CCFFCC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217094" name="Rectangle 5"/>
          <p:cNvSpPr>
            <a:spLocks noChangeArrowheads="1"/>
          </p:cNvSpPr>
          <p:nvPr/>
        </p:nvSpPr>
        <p:spPr bwMode="auto">
          <a:xfrm>
            <a:off x="3124200" y="2057400"/>
            <a:ext cx="1177925" cy="1436688"/>
          </a:xfrm>
          <a:prstGeom prst="rect">
            <a:avLst/>
          </a:prstGeom>
          <a:solidFill>
            <a:srgbClr val="CCFFCC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217095" name="Line 8"/>
          <p:cNvSpPr>
            <a:spLocks noChangeShapeType="1"/>
          </p:cNvSpPr>
          <p:nvPr/>
        </p:nvSpPr>
        <p:spPr bwMode="auto">
          <a:xfrm>
            <a:off x="3273425" y="3589338"/>
            <a:ext cx="3175" cy="373062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7096" name="Rectangle 9"/>
          <p:cNvSpPr>
            <a:spLocks noChangeArrowheads="1"/>
          </p:cNvSpPr>
          <p:nvPr/>
        </p:nvSpPr>
        <p:spPr bwMode="auto">
          <a:xfrm>
            <a:off x="2887663" y="4083050"/>
            <a:ext cx="385762" cy="56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en-US" altLang="ko-KR" sz="800">
                <a:latin typeface="Times"/>
                <a:ea typeface="Batang" pitchFamily="18" charset="-127"/>
              </a:rPr>
              <a:t>Disk</a:t>
            </a:r>
            <a:endParaRPr lang="en-US" sz="18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17097" name="Rectangle 10"/>
          <p:cNvSpPr>
            <a:spLocks noChangeArrowheads="1"/>
          </p:cNvSpPr>
          <p:nvPr/>
        </p:nvSpPr>
        <p:spPr bwMode="auto">
          <a:xfrm>
            <a:off x="2847975" y="4233863"/>
            <a:ext cx="581025" cy="566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en-US" altLang="ko-KR" sz="800">
                <a:latin typeface="Times"/>
                <a:ea typeface="Batang" pitchFamily="18" charset="-127"/>
              </a:rPr>
              <a:t>Cache</a:t>
            </a:r>
            <a:endParaRPr lang="en-US" sz="1800">
              <a:solidFill>
                <a:schemeClr val="tx1"/>
              </a:solidFill>
              <a:latin typeface="Arial" charset="0"/>
            </a:endParaRPr>
          </a:p>
        </p:txBody>
      </p:sp>
      <p:grpSp>
        <p:nvGrpSpPr>
          <p:cNvPr id="217098" name="Group 11"/>
          <p:cNvGrpSpPr>
            <a:grpSpLocks/>
          </p:cNvGrpSpPr>
          <p:nvPr/>
        </p:nvGrpSpPr>
        <p:grpSpPr bwMode="auto">
          <a:xfrm>
            <a:off x="2514600" y="3983038"/>
            <a:ext cx="977900" cy="1122362"/>
            <a:chOff x="3270" y="2156"/>
            <a:chExt cx="312" cy="219"/>
          </a:xfrm>
        </p:grpSpPr>
        <p:sp>
          <p:nvSpPr>
            <p:cNvPr id="217187" name="Freeform 12"/>
            <p:cNvSpPr>
              <a:spLocks/>
            </p:cNvSpPr>
            <p:nvPr/>
          </p:nvSpPr>
          <p:spPr bwMode="auto">
            <a:xfrm>
              <a:off x="3270" y="2156"/>
              <a:ext cx="312" cy="219"/>
            </a:xfrm>
            <a:custGeom>
              <a:avLst/>
              <a:gdLst>
                <a:gd name="T0" fmla="*/ 156 w 2000"/>
                <a:gd name="T1" fmla="*/ 0 h 1400"/>
                <a:gd name="T2" fmla="*/ 0 w 2000"/>
                <a:gd name="T3" fmla="*/ 27 h 1400"/>
                <a:gd name="T4" fmla="*/ 0 w 2000"/>
                <a:gd name="T5" fmla="*/ 192 h 1400"/>
                <a:gd name="T6" fmla="*/ 156 w 2000"/>
                <a:gd name="T7" fmla="*/ 219 h 1400"/>
                <a:gd name="T8" fmla="*/ 312 w 2000"/>
                <a:gd name="T9" fmla="*/ 192 h 1400"/>
                <a:gd name="T10" fmla="*/ 312 w 2000"/>
                <a:gd name="T11" fmla="*/ 27 h 1400"/>
                <a:gd name="T12" fmla="*/ 156 w 2000"/>
                <a:gd name="T13" fmla="*/ 0 h 140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000"/>
                <a:gd name="T22" fmla="*/ 0 h 1400"/>
                <a:gd name="T23" fmla="*/ 2000 w 2000"/>
                <a:gd name="T24" fmla="*/ 1400 h 140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000" h="1400">
                  <a:moveTo>
                    <a:pt x="1000" y="0"/>
                  </a:moveTo>
                  <a:cubicBezTo>
                    <a:pt x="448" y="0"/>
                    <a:pt x="0" y="79"/>
                    <a:pt x="0" y="175"/>
                  </a:cubicBezTo>
                  <a:lnTo>
                    <a:pt x="0" y="1225"/>
                  </a:lnTo>
                  <a:cubicBezTo>
                    <a:pt x="0" y="1322"/>
                    <a:pt x="448" y="1400"/>
                    <a:pt x="1000" y="1400"/>
                  </a:cubicBezTo>
                  <a:cubicBezTo>
                    <a:pt x="1552" y="1400"/>
                    <a:pt x="2000" y="1322"/>
                    <a:pt x="2000" y="1225"/>
                  </a:cubicBezTo>
                  <a:lnTo>
                    <a:pt x="2000" y="175"/>
                  </a:lnTo>
                  <a:cubicBezTo>
                    <a:pt x="2000" y="79"/>
                    <a:pt x="1552" y="0"/>
                    <a:pt x="1000" y="0"/>
                  </a:cubicBezTo>
                  <a:close/>
                </a:path>
              </a:pathLst>
            </a:custGeom>
            <a:solidFill>
              <a:srgbClr val="CC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sp>
          <p:nvSpPr>
            <p:cNvPr id="217188" name="Oval 13"/>
            <p:cNvSpPr>
              <a:spLocks noChangeArrowheads="1"/>
            </p:cNvSpPr>
            <p:nvPr/>
          </p:nvSpPr>
          <p:spPr bwMode="auto">
            <a:xfrm>
              <a:off x="3270" y="2156"/>
              <a:ext cx="312" cy="55"/>
            </a:xfrm>
            <a:prstGeom prst="ellipse">
              <a:avLst/>
            </a:prstGeom>
            <a:solidFill>
              <a:srgbClr val="D6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sp>
          <p:nvSpPr>
            <p:cNvPr id="217189" name="Freeform 14"/>
            <p:cNvSpPr>
              <a:spLocks/>
            </p:cNvSpPr>
            <p:nvPr/>
          </p:nvSpPr>
          <p:spPr bwMode="auto">
            <a:xfrm>
              <a:off x="3270" y="2156"/>
              <a:ext cx="312" cy="219"/>
            </a:xfrm>
            <a:custGeom>
              <a:avLst/>
              <a:gdLst>
                <a:gd name="T0" fmla="*/ 156 w 2000"/>
                <a:gd name="T1" fmla="*/ 0 h 1400"/>
                <a:gd name="T2" fmla="*/ 0 w 2000"/>
                <a:gd name="T3" fmla="*/ 27 h 1400"/>
                <a:gd name="T4" fmla="*/ 0 w 2000"/>
                <a:gd name="T5" fmla="*/ 192 h 1400"/>
                <a:gd name="T6" fmla="*/ 156 w 2000"/>
                <a:gd name="T7" fmla="*/ 219 h 1400"/>
                <a:gd name="T8" fmla="*/ 312 w 2000"/>
                <a:gd name="T9" fmla="*/ 192 h 1400"/>
                <a:gd name="T10" fmla="*/ 312 w 2000"/>
                <a:gd name="T11" fmla="*/ 27 h 1400"/>
                <a:gd name="T12" fmla="*/ 156 w 2000"/>
                <a:gd name="T13" fmla="*/ 0 h 140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000"/>
                <a:gd name="T22" fmla="*/ 0 h 1400"/>
                <a:gd name="T23" fmla="*/ 2000 w 2000"/>
                <a:gd name="T24" fmla="*/ 1400 h 140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000" h="1400">
                  <a:moveTo>
                    <a:pt x="1000" y="0"/>
                  </a:moveTo>
                  <a:cubicBezTo>
                    <a:pt x="448" y="0"/>
                    <a:pt x="0" y="79"/>
                    <a:pt x="0" y="175"/>
                  </a:cubicBezTo>
                  <a:lnTo>
                    <a:pt x="0" y="1225"/>
                  </a:lnTo>
                  <a:cubicBezTo>
                    <a:pt x="0" y="1322"/>
                    <a:pt x="448" y="1400"/>
                    <a:pt x="1000" y="1400"/>
                  </a:cubicBezTo>
                  <a:cubicBezTo>
                    <a:pt x="1552" y="1400"/>
                    <a:pt x="2000" y="1322"/>
                    <a:pt x="2000" y="1225"/>
                  </a:cubicBezTo>
                  <a:lnTo>
                    <a:pt x="2000" y="175"/>
                  </a:lnTo>
                  <a:cubicBezTo>
                    <a:pt x="2000" y="79"/>
                    <a:pt x="1552" y="0"/>
                    <a:pt x="1000" y="0"/>
                  </a:cubicBezTo>
                  <a:close/>
                </a:path>
              </a:pathLst>
            </a:custGeom>
            <a:noFill/>
            <a:ln w="63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sp>
          <p:nvSpPr>
            <p:cNvPr id="217190" name="Freeform 15"/>
            <p:cNvSpPr>
              <a:spLocks/>
            </p:cNvSpPr>
            <p:nvPr/>
          </p:nvSpPr>
          <p:spPr bwMode="auto">
            <a:xfrm>
              <a:off x="3270" y="2184"/>
              <a:ext cx="312" cy="27"/>
            </a:xfrm>
            <a:custGeom>
              <a:avLst/>
              <a:gdLst>
                <a:gd name="T0" fmla="*/ 0 w 312"/>
                <a:gd name="T1" fmla="*/ 0 h 27"/>
                <a:gd name="T2" fmla="*/ 156 w 312"/>
                <a:gd name="T3" fmla="*/ 27 h 27"/>
                <a:gd name="T4" fmla="*/ 312 w 312"/>
                <a:gd name="T5" fmla="*/ 0 h 27"/>
                <a:gd name="T6" fmla="*/ 0 60000 65536"/>
                <a:gd name="T7" fmla="*/ 0 60000 65536"/>
                <a:gd name="T8" fmla="*/ 0 60000 65536"/>
                <a:gd name="T9" fmla="*/ 0 w 312"/>
                <a:gd name="T10" fmla="*/ 0 h 27"/>
                <a:gd name="T11" fmla="*/ 312 w 312"/>
                <a:gd name="T12" fmla="*/ 27 h 2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12" h="27">
                  <a:moveTo>
                    <a:pt x="0" y="0"/>
                  </a:moveTo>
                  <a:cubicBezTo>
                    <a:pt x="0" y="15"/>
                    <a:pt x="70" y="27"/>
                    <a:pt x="156" y="27"/>
                  </a:cubicBezTo>
                  <a:cubicBezTo>
                    <a:pt x="242" y="27"/>
                    <a:pt x="312" y="15"/>
                    <a:pt x="312" y="0"/>
                  </a:cubicBezTo>
                </a:path>
              </a:pathLst>
            </a:custGeom>
            <a:noFill/>
            <a:ln w="63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</p:grpSp>
      <p:sp>
        <p:nvSpPr>
          <p:cNvPr id="217099" name="Rectangle 16"/>
          <p:cNvSpPr>
            <a:spLocks noChangeArrowheads="1"/>
          </p:cNvSpPr>
          <p:nvPr/>
        </p:nvSpPr>
        <p:spPr bwMode="auto">
          <a:xfrm>
            <a:off x="2711450" y="4083050"/>
            <a:ext cx="703263" cy="79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en-US" sz="18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17100" name="Rectangle 17"/>
          <p:cNvSpPr>
            <a:spLocks noChangeArrowheads="1"/>
          </p:cNvSpPr>
          <p:nvPr/>
        </p:nvSpPr>
        <p:spPr bwMode="auto">
          <a:xfrm>
            <a:off x="2695575" y="4462463"/>
            <a:ext cx="581025" cy="566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r>
              <a:rPr lang="en-US" altLang="ko-KR">
                <a:latin typeface="Arial" charset="0"/>
                <a:ea typeface="Batang" pitchFamily="18" charset="-127"/>
              </a:rPr>
              <a:t>DISK </a:t>
            </a:r>
          </a:p>
          <a:p>
            <a:pPr algn="ctr"/>
            <a:r>
              <a:rPr lang="en-US" altLang="ko-KR">
                <a:latin typeface="Arial" charset="0"/>
                <a:ea typeface="Batang" pitchFamily="18" charset="-127"/>
              </a:rPr>
              <a:t>CACHE</a:t>
            </a:r>
            <a:endParaRPr lang="en-US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17101" name="Rectangle 19"/>
          <p:cNvSpPr>
            <a:spLocks noChangeArrowheads="1"/>
          </p:cNvSpPr>
          <p:nvPr/>
        </p:nvSpPr>
        <p:spPr bwMode="auto">
          <a:xfrm>
            <a:off x="6132513" y="1643063"/>
            <a:ext cx="1182687" cy="685800"/>
          </a:xfrm>
          <a:prstGeom prst="rect">
            <a:avLst/>
          </a:prstGeom>
          <a:solidFill>
            <a:srgbClr val="80808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217102" name="Rectangle 20"/>
          <p:cNvSpPr>
            <a:spLocks noChangeArrowheads="1"/>
          </p:cNvSpPr>
          <p:nvPr/>
        </p:nvSpPr>
        <p:spPr bwMode="auto">
          <a:xfrm>
            <a:off x="6091238" y="1601788"/>
            <a:ext cx="1182687" cy="685800"/>
          </a:xfrm>
          <a:prstGeom prst="rect">
            <a:avLst/>
          </a:prstGeom>
          <a:solidFill>
            <a:srgbClr val="FFCC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82965" name="Rectangle 21"/>
          <p:cNvSpPr>
            <a:spLocks noChangeArrowheads="1"/>
          </p:cNvSpPr>
          <p:nvPr/>
        </p:nvSpPr>
        <p:spPr bwMode="auto">
          <a:xfrm>
            <a:off x="6091238" y="1601788"/>
            <a:ext cx="1182687" cy="685800"/>
          </a:xfrm>
          <a:prstGeom prst="rect">
            <a:avLst/>
          </a:prstGeom>
          <a:solidFill>
            <a:schemeClr val="tx1">
              <a:lumMod val="20000"/>
              <a:lumOff val="80000"/>
            </a:schemeClr>
          </a:solidFill>
          <a:ln w="7938" cap="rnd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  <p:sp>
        <p:nvSpPr>
          <p:cNvPr id="217104" name="Line 22"/>
          <p:cNvSpPr>
            <a:spLocks noChangeShapeType="1"/>
          </p:cNvSpPr>
          <p:nvPr/>
        </p:nvSpPr>
        <p:spPr bwMode="auto">
          <a:xfrm flipH="1">
            <a:off x="7315200" y="1754188"/>
            <a:ext cx="304800" cy="0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217105" name="Group 23"/>
          <p:cNvGrpSpPr>
            <a:grpSpLocks/>
          </p:cNvGrpSpPr>
          <p:nvPr/>
        </p:nvGrpSpPr>
        <p:grpSpPr bwMode="auto">
          <a:xfrm>
            <a:off x="7767638" y="2057400"/>
            <a:ext cx="620712" cy="436563"/>
            <a:chOff x="1452" y="2156"/>
            <a:chExt cx="312" cy="219"/>
          </a:xfrm>
        </p:grpSpPr>
        <p:grpSp>
          <p:nvGrpSpPr>
            <p:cNvPr id="217180" name="Group 24"/>
            <p:cNvGrpSpPr>
              <a:grpSpLocks/>
            </p:cNvGrpSpPr>
            <p:nvPr/>
          </p:nvGrpSpPr>
          <p:grpSpPr bwMode="auto">
            <a:xfrm>
              <a:off x="1452" y="2156"/>
              <a:ext cx="312" cy="219"/>
              <a:chOff x="1452" y="2156"/>
              <a:chExt cx="312" cy="219"/>
            </a:xfrm>
          </p:grpSpPr>
          <p:sp>
            <p:nvSpPr>
              <p:cNvPr id="217183" name="Freeform 25"/>
              <p:cNvSpPr>
                <a:spLocks/>
              </p:cNvSpPr>
              <p:nvPr/>
            </p:nvSpPr>
            <p:spPr bwMode="auto">
              <a:xfrm>
                <a:off x="1452" y="2156"/>
                <a:ext cx="312" cy="219"/>
              </a:xfrm>
              <a:custGeom>
                <a:avLst/>
                <a:gdLst>
                  <a:gd name="T0" fmla="*/ 156 w 4000"/>
                  <a:gd name="T1" fmla="*/ 0 h 2800"/>
                  <a:gd name="T2" fmla="*/ 0 w 4000"/>
                  <a:gd name="T3" fmla="*/ 27 h 2800"/>
                  <a:gd name="T4" fmla="*/ 0 w 4000"/>
                  <a:gd name="T5" fmla="*/ 192 h 2800"/>
                  <a:gd name="T6" fmla="*/ 156 w 4000"/>
                  <a:gd name="T7" fmla="*/ 219 h 2800"/>
                  <a:gd name="T8" fmla="*/ 312 w 4000"/>
                  <a:gd name="T9" fmla="*/ 192 h 2800"/>
                  <a:gd name="T10" fmla="*/ 312 w 4000"/>
                  <a:gd name="T11" fmla="*/ 27 h 2800"/>
                  <a:gd name="T12" fmla="*/ 156 w 4000"/>
                  <a:gd name="T13" fmla="*/ 0 h 280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000"/>
                  <a:gd name="T22" fmla="*/ 0 h 2800"/>
                  <a:gd name="T23" fmla="*/ 4000 w 4000"/>
                  <a:gd name="T24" fmla="*/ 2800 h 280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000" h="2800">
                    <a:moveTo>
                      <a:pt x="2000" y="0"/>
                    </a:moveTo>
                    <a:cubicBezTo>
                      <a:pt x="896" y="0"/>
                      <a:pt x="0" y="157"/>
                      <a:pt x="0" y="350"/>
                    </a:cubicBezTo>
                    <a:lnTo>
                      <a:pt x="0" y="2450"/>
                    </a:lnTo>
                    <a:cubicBezTo>
                      <a:pt x="0" y="2644"/>
                      <a:pt x="896" y="2800"/>
                      <a:pt x="2000" y="2800"/>
                    </a:cubicBezTo>
                    <a:cubicBezTo>
                      <a:pt x="3105" y="2800"/>
                      <a:pt x="4000" y="2644"/>
                      <a:pt x="4000" y="2450"/>
                    </a:cubicBezTo>
                    <a:lnTo>
                      <a:pt x="4000" y="350"/>
                    </a:lnTo>
                    <a:cubicBezTo>
                      <a:pt x="4000" y="157"/>
                      <a:pt x="3105" y="0"/>
                      <a:pt x="2000" y="0"/>
                    </a:cubicBezTo>
                    <a:close/>
                  </a:path>
                </a:pathLst>
              </a:custGeom>
              <a:solidFill>
                <a:srgbClr val="CC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217184" name="Oval 26"/>
              <p:cNvSpPr>
                <a:spLocks noChangeArrowheads="1"/>
              </p:cNvSpPr>
              <p:nvPr/>
            </p:nvSpPr>
            <p:spPr bwMode="auto">
              <a:xfrm>
                <a:off x="1452" y="2156"/>
                <a:ext cx="312" cy="55"/>
              </a:xfrm>
              <a:prstGeom prst="ellipse">
                <a:avLst/>
              </a:prstGeom>
              <a:solidFill>
                <a:srgbClr val="D6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217185" name="Freeform 27"/>
              <p:cNvSpPr>
                <a:spLocks/>
              </p:cNvSpPr>
              <p:nvPr/>
            </p:nvSpPr>
            <p:spPr bwMode="auto">
              <a:xfrm>
                <a:off x="1452" y="2156"/>
                <a:ext cx="312" cy="219"/>
              </a:xfrm>
              <a:custGeom>
                <a:avLst/>
                <a:gdLst>
                  <a:gd name="T0" fmla="*/ 156 w 4000"/>
                  <a:gd name="T1" fmla="*/ 0 h 2800"/>
                  <a:gd name="T2" fmla="*/ 0 w 4000"/>
                  <a:gd name="T3" fmla="*/ 27 h 2800"/>
                  <a:gd name="T4" fmla="*/ 0 w 4000"/>
                  <a:gd name="T5" fmla="*/ 192 h 2800"/>
                  <a:gd name="T6" fmla="*/ 156 w 4000"/>
                  <a:gd name="T7" fmla="*/ 219 h 2800"/>
                  <a:gd name="T8" fmla="*/ 312 w 4000"/>
                  <a:gd name="T9" fmla="*/ 192 h 2800"/>
                  <a:gd name="T10" fmla="*/ 312 w 4000"/>
                  <a:gd name="T11" fmla="*/ 27 h 2800"/>
                  <a:gd name="T12" fmla="*/ 156 w 4000"/>
                  <a:gd name="T13" fmla="*/ 0 h 280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000"/>
                  <a:gd name="T22" fmla="*/ 0 h 2800"/>
                  <a:gd name="T23" fmla="*/ 4000 w 4000"/>
                  <a:gd name="T24" fmla="*/ 2800 h 280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000" h="2800">
                    <a:moveTo>
                      <a:pt x="2000" y="0"/>
                    </a:moveTo>
                    <a:cubicBezTo>
                      <a:pt x="896" y="0"/>
                      <a:pt x="0" y="157"/>
                      <a:pt x="0" y="350"/>
                    </a:cubicBezTo>
                    <a:lnTo>
                      <a:pt x="0" y="2450"/>
                    </a:lnTo>
                    <a:cubicBezTo>
                      <a:pt x="0" y="2644"/>
                      <a:pt x="896" y="2800"/>
                      <a:pt x="2000" y="2800"/>
                    </a:cubicBezTo>
                    <a:cubicBezTo>
                      <a:pt x="3105" y="2800"/>
                      <a:pt x="4000" y="2644"/>
                      <a:pt x="4000" y="2450"/>
                    </a:cubicBezTo>
                    <a:lnTo>
                      <a:pt x="4000" y="350"/>
                    </a:lnTo>
                    <a:cubicBezTo>
                      <a:pt x="4000" y="157"/>
                      <a:pt x="3105" y="0"/>
                      <a:pt x="2000" y="0"/>
                    </a:cubicBezTo>
                    <a:close/>
                  </a:path>
                </a:pathLst>
              </a:custGeom>
              <a:noFill/>
              <a:ln w="63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217186" name="Freeform 28"/>
              <p:cNvSpPr>
                <a:spLocks/>
              </p:cNvSpPr>
              <p:nvPr/>
            </p:nvSpPr>
            <p:spPr bwMode="auto">
              <a:xfrm>
                <a:off x="1452" y="2184"/>
                <a:ext cx="312" cy="27"/>
              </a:xfrm>
              <a:custGeom>
                <a:avLst/>
                <a:gdLst>
                  <a:gd name="T0" fmla="*/ 0 w 312"/>
                  <a:gd name="T1" fmla="*/ 0 h 27"/>
                  <a:gd name="T2" fmla="*/ 156 w 312"/>
                  <a:gd name="T3" fmla="*/ 27 h 27"/>
                  <a:gd name="T4" fmla="*/ 312 w 312"/>
                  <a:gd name="T5" fmla="*/ 0 h 27"/>
                  <a:gd name="T6" fmla="*/ 0 60000 65536"/>
                  <a:gd name="T7" fmla="*/ 0 60000 65536"/>
                  <a:gd name="T8" fmla="*/ 0 60000 65536"/>
                  <a:gd name="T9" fmla="*/ 0 w 312"/>
                  <a:gd name="T10" fmla="*/ 0 h 27"/>
                  <a:gd name="T11" fmla="*/ 312 w 312"/>
                  <a:gd name="T12" fmla="*/ 27 h 2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12" h="27">
                    <a:moveTo>
                      <a:pt x="0" y="0"/>
                    </a:moveTo>
                    <a:cubicBezTo>
                      <a:pt x="0" y="15"/>
                      <a:pt x="70" y="27"/>
                      <a:pt x="156" y="27"/>
                    </a:cubicBezTo>
                    <a:cubicBezTo>
                      <a:pt x="243" y="27"/>
                      <a:pt x="312" y="15"/>
                      <a:pt x="312" y="0"/>
                    </a:cubicBezTo>
                  </a:path>
                </a:pathLst>
              </a:custGeom>
              <a:noFill/>
              <a:ln w="63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</p:grpSp>
        <p:sp>
          <p:nvSpPr>
            <p:cNvPr id="217181" name="Rectangle 29"/>
            <p:cNvSpPr>
              <a:spLocks noChangeArrowheads="1"/>
            </p:cNvSpPr>
            <p:nvPr/>
          </p:nvSpPr>
          <p:spPr bwMode="auto">
            <a:xfrm>
              <a:off x="1551" y="2206"/>
              <a:ext cx="124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altLang="ko-KR" sz="800">
                  <a:latin typeface="Times"/>
                  <a:ea typeface="Batang" pitchFamily="18" charset="-127"/>
                </a:rPr>
                <a:t>Disk</a:t>
              </a:r>
              <a:endParaRPr lang="en-US" sz="1800">
                <a:solidFill>
                  <a:schemeClr val="tx1"/>
                </a:solidFill>
                <a:latin typeface="Arial" charset="0"/>
              </a:endParaRPr>
            </a:p>
          </p:txBody>
        </p:sp>
        <p:sp>
          <p:nvSpPr>
            <p:cNvPr id="217182" name="Rectangle 30"/>
            <p:cNvSpPr>
              <a:spLocks noChangeArrowheads="1"/>
            </p:cNvSpPr>
            <p:nvPr/>
          </p:nvSpPr>
          <p:spPr bwMode="auto">
            <a:xfrm>
              <a:off x="1531" y="2282"/>
              <a:ext cx="18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altLang="ko-KR" sz="800">
                  <a:latin typeface="Times"/>
                  <a:ea typeface="Batang" pitchFamily="18" charset="-127"/>
                </a:rPr>
                <a:t>Cache</a:t>
              </a:r>
              <a:endParaRPr lang="en-US" sz="1800">
                <a:solidFill>
                  <a:schemeClr val="tx1"/>
                </a:solidFill>
                <a:latin typeface="Arial" charset="0"/>
              </a:endParaRPr>
            </a:p>
          </p:txBody>
        </p:sp>
      </p:grpSp>
      <p:sp>
        <p:nvSpPr>
          <p:cNvPr id="217106" name="Rectangle 31"/>
          <p:cNvSpPr>
            <a:spLocks noChangeArrowheads="1"/>
          </p:cNvSpPr>
          <p:nvPr/>
        </p:nvSpPr>
        <p:spPr bwMode="auto">
          <a:xfrm>
            <a:off x="6400800" y="1754188"/>
            <a:ext cx="690563" cy="455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en-US" altLang="ko-KR" b="1">
                <a:ea typeface="Batang" pitchFamily="18" charset="-127"/>
              </a:rPr>
              <a:t>HRM</a:t>
            </a:r>
            <a:endParaRPr lang="en-US" altLang="ko-KR" b="1">
              <a:solidFill>
                <a:schemeClr val="tx1"/>
              </a:solidFill>
              <a:latin typeface="Arial" charset="0"/>
              <a:ea typeface="Batang" pitchFamily="18" charset="-127"/>
            </a:endParaRPr>
          </a:p>
          <a:p>
            <a:r>
              <a:rPr lang="en-US" altLang="ko-KR" b="1">
                <a:solidFill>
                  <a:schemeClr val="tx1"/>
                </a:solidFill>
                <a:latin typeface="Arial" charset="0"/>
                <a:ea typeface="Batang" pitchFamily="18" charset="-127"/>
              </a:rPr>
              <a:t>@ LBNL</a:t>
            </a:r>
            <a:endParaRPr lang="en-US" altLang="ko-KR" b="1">
              <a:ea typeface="Batang" pitchFamily="18" charset="-127"/>
            </a:endParaRPr>
          </a:p>
        </p:txBody>
      </p:sp>
      <p:sp>
        <p:nvSpPr>
          <p:cNvPr id="217107" name="Line 32"/>
          <p:cNvSpPr>
            <a:spLocks noChangeShapeType="1"/>
          </p:cNvSpPr>
          <p:nvPr/>
        </p:nvSpPr>
        <p:spPr bwMode="auto">
          <a:xfrm>
            <a:off x="7315200" y="2155825"/>
            <a:ext cx="457200" cy="0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7108" name="Rectangle 33"/>
          <p:cNvSpPr>
            <a:spLocks noChangeArrowheads="1"/>
          </p:cNvSpPr>
          <p:nvPr/>
        </p:nvSpPr>
        <p:spPr bwMode="auto">
          <a:xfrm>
            <a:off x="7964488" y="2157413"/>
            <a:ext cx="247650" cy="153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en-US" altLang="ko-KR" sz="800">
                <a:latin typeface="Times"/>
                <a:ea typeface="Batang" pitchFamily="18" charset="-127"/>
              </a:rPr>
              <a:t>Disk</a:t>
            </a:r>
            <a:endParaRPr lang="en-US" sz="18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17109" name="Rectangle 34"/>
          <p:cNvSpPr>
            <a:spLocks noChangeArrowheads="1"/>
          </p:cNvSpPr>
          <p:nvPr/>
        </p:nvSpPr>
        <p:spPr bwMode="auto">
          <a:xfrm>
            <a:off x="7924800" y="2308225"/>
            <a:ext cx="371475" cy="153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en-US" altLang="ko-KR" sz="800">
                <a:latin typeface="Times"/>
                <a:ea typeface="Batang" pitchFamily="18" charset="-127"/>
              </a:rPr>
              <a:t>Cache</a:t>
            </a:r>
            <a:endParaRPr lang="en-US" sz="1800">
              <a:solidFill>
                <a:schemeClr val="tx1"/>
              </a:solidFill>
              <a:latin typeface="Arial" charset="0"/>
            </a:endParaRPr>
          </a:p>
        </p:txBody>
      </p:sp>
      <p:pic>
        <p:nvPicPr>
          <p:cNvPr id="217110" name="Picture 3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620000" y="1601788"/>
            <a:ext cx="90805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17111" name="Group 36"/>
          <p:cNvGrpSpPr>
            <a:grpSpLocks/>
          </p:cNvGrpSpPr>
          <p:nvPr/>
        </p:nvGrpSpPr>
        <p:grpSpPr bwMode="auto">
          <a:xfrm>
            <a:off x="6321425" y="2711450"/>
            <a:ext cx="841375" cy="727075"/>
            <a:chOff x="1084" y="1625"/>
            <a:chExt cx="614" cy="365"/>
          </a:xfrm>
        </p:grpSpPr>
        <p:sp>
          <p:nvSpPr>
            <p:cNvPr id="217177" name="Rectangle 37"/>
            <p:cNvSpPr>
              <a:spLocks noChangeArrowheads="1"/>
            </p:cNvSpPr>
            <p:nvPr/>
          </p:nvSpPr>
          <p:spPr bwMode="auto">
            <a:xfrm>
              <a:off x="1105" y="1646"/>
              <a:ext cx="593" cy="344"/>
            </a:xfrm>
            <a:prstGeom prst="rect">
              <a:avLst/>
            </a:prstGeom>
            <a:solidFill>
              <a:srgbClr val="CCFFC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sp>
          <p:nvSpPr>
            <p:cNvPr id="217178" name="Rectangle 38"/>
            <p:cNvSpPr>
              <a:spLocks noChangeArrowheads="1"/>
            </p:cNvSpPr>
            <p:nvPr/>
          </p:nvSpPr>
          <p:spPr bwMode="auto">
            <a:xfrm>
              <a:off x="1084" y="1625"/>
              <a:ext cx="593" cy="344"/>
            </a:xfrm>
            <a:prstGeom prst="rect">
              <a:avLst/>
            </a:prstGeom>
            <a:solidFill>
              <a:srgbClr val="CCFFC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sp>
          <p:nvSpPr>
            <p:cNvPr id="217179" name="Rectangle 39"/>
            <p:cNvSpPr>
              <a:spLocks noChangeArrowheads="1"/>
            </p:cNvSpPr>
            <p:nvPr/>
          </p:nvSpPr>
          <p:spPr bwMode="auto">
            <a:xfrm>
              <a:off x="1084" y="1625"/>
              <a:ext cx="593" cy="344"/>
            </a:xfrm>
            <a:prstGeom prst="rect">
              <a:avLst/>
            </a:prstGeom>
            <a:solidFill>
              <a:srgbClr val="CCFFCC"/>
            </a:solidFill>
            <a:ln w="7938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</p:grpSp>
      <p:sp>
        <p:nvSpPr>
          <p:cNvPr id="217112" name="Rectangle 40"/>
          <p:cNvSpPr>
            <a:spLocks noChangeArrowheads="1"/>
          </p:cNvSpPr>
          <p:nvPr/>
        </p:nvSpPr>
        <p:spPr bwMode="auto">
          <a:xfrm>
            <a:off x="6477000" y="2862263"/>
            <a:ext cx="60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en-US" altLang="ko-KR" b="1">
                <a:ea typeface="Batang" pitchFamily="18" charset="-127"/>
              </a:rPr>
              <a:t>DRM</a:t>
            </a:r>
          </a:p>
          <a:p>
            <a:r>
              <a:rPr lang="en-US" b="1">
                <a:solidFill>
                  <a:schemeClr val="tx1"/>
                </a:solidFill>
                <a:latin typeface="Arial" charset="0"/>
                <a:ea typeface="Batang" pitchFamily="18" charset="-127"/>
              </a:rPr>
              <a:t>@ LANL</a:t>
            </a:r>
            <a:endParaRPr lang="en-US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17113" name="Line 41"/>
          <p:cNvSpPr>
            <a:spLocks noChangeShapeType="1"/>
          </p:cNvSpPr>
          <p:nvPr/>
        </p:nvSpPr>
        <p:spPr bwMode="auto">
          <a:xfrm>
            <a:off x="7162800" y="3124200"/>
            <a:ext cx="609600" cy="0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7114" name="Rectangle 42"/>
          <p:cNvSpPr>
            <a:spLocks noChangeArrowheads="1"/>
          </p:cNvSpPr>
          <p:nvPr/>
        </p:nvSpPr>
        <p:spPr bwMode="auto">
          <a:xfrm>
            <a:off x="8140700" y="2941638"/>
            <a:ext cx="246063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en-US" altLang="ko-KR" sz="800">
                <a:latin typeface="Times"/>
                <a:ea typeface="Batang" pitchFamily="18" charset="-127"/>
              </a:rPr>
              <a:t>Disk</a:t>
            </a:r>
            <a:endParaRPr lang="en-US" sz="18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17115" name="Rectangle 43"/>
          <p:cNvSpPr>
            <a:spLocks noChangeArrowheads="1"/>
          </p:cNvSpPr>
          <p:nvPr/>
        </p:nvSpPr>
        <p:spPr bwMode="auto">
          <a:xfrm>
            <a:off x="8101013" y="3397250"/>
            <a:ext cx="369887" cy="153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en-US" altLang="ko-KR" sz="800">
                <a:latin typeface="Times"/>
                <a:ea typeface="Batang" pitchFamily="18" charset="-127"/>
              </a:rPr>
              <a:t>Cache</a:t>
            </a:r>
            <a:endParaRPr lang="en-US" sz="1800">
              <a:solidFill>
                <a:schemeClr val="tx1"/>
              </a:solidFill>
              <a:latin typeface="Arial" charset="0"/>
            </a:endParaRPr>
          </a:p>
        </p:txBody>
      </p:sp>
      <p:grpSp>
        <p:nvGrpSpPr>
          <p:cNvPr id="217116" name="Group 44"/>
          <p:cNvGrpSpPr>
            <a:grpSpLocks/>
          </p:cNvGrpSpPr>
          <p:nvPr/>
        </p:nvGrpSpPr>
        <p:grpSpPr bwMode="auto">
          <a:xfrm>
            <a:off x="7767638" y="2841625"/>
            <a:ext cx="622300" cy="436563"/>
            <a:chOff x="3270" y="2156"/>
            <a:chExt cx="312" cy="219"/>
          </a:xfrm>
        </p:grpSpPr>
        <p:sp>
          <p:nvSpPr>
            <p:cNvPr id="217173" name="Freeform 45"/>
            <p:cNvSpPr>
              <a:spLocks/>
            </p:cNvSpPr>
            <p:nvPr/>
          </p:nvSpPr>
          <p:spPr bwMode="auto">
            <a:xfrm>
              <a:off x="3270" y="2156"/>
              <a:ext cx="312" cy="219"/>
            </a:xfrm>
            <a:custGeom>
              <a:avLst/>
              <a:gdLst>
                <a:gd name="T0" fmla="*/ 156 w 2000"/>
                <a:gd name="T1" fmla="*/ 0 h 1400"/>
                <a:gd name="T2" fmla="*/ 0 w 2000"/>
                <a:gd name="T3" fmla="*/ 27 h 1400"/>
                <a:gd name="T4" fmla="*/ 0 w 2000"/>
                <a:gd name="T5" fmla="*/ 192 h 1400"/>
                <a:gd name="T6" fmla="*/ 156 w 2000"/>
                <a:gd name="T7" fmla="*/ 219 h 1400"/>
                <a:gd name="T8" fmla="*/ 312 w 2000"/>
                <a:gd name="T9" fmla="*/ 192 h 1400"/>
                <a:gd name="T10" fmla="*/ 312 w 2000"/>
                <a:gd name="T11" fmla="*/ 27 h 1400"/>
                <a:gd name="T12" fmla="*/ 156 w 2000"/>
                <a:gd name="T13" fmla="*/ 0 h 140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000"/>
                <a:gd name="T22" fmla="*/ 0 h 1400"/>
                <a:gd name="T23" fmla="*/ 2000 w 2000"/>
                <a:gd name="T24" fmla="*/ 1400 h 140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000" h="1400">
                  <a:moveTo>
                    <a:pt x="1000" y="0"/>
                  </a:moveTo>
                  <a:cubicBezTo>
                    <a:pt x="448" y="0"/>
                    <a:pt x="0" y="79"/>
                    <a:pt x="0" y="175"/>
                  </a:cubicBezTo>
                  <a:lnTo>
                    <a:pt x="0" y="1225"/>
                  </a:lnTo>
                  <a:cubicBezTo>
                    <a:pt x="0" y="1322"/>
                    <a:pt x="448" y="1400"/>
                    <a:pt x="1000" y="1400"/>
                  </a:cubicBezTo>
                  <a:cubicBezTo>
                    <a:pt x="1552" y="1400"/>
                    <a:pt x="2000" y="1322"/>
                    <a:pt x="2000" y="1225"/>
                  </a:cubicBezTo>
                  <a:lnTo>
                    <a:pt x="2000" y="175"/>
                  </a:lnTo>
                  <a:cubicBezTo>
                    <a:pt x="2000" y="79"/>
                    <a:pt x="1552" y="0"/>
                    <a:pt x="1000" y="0"/>
                  </a:cubicBezTo>
                  <a:close/>
                </a:path>
              </a:pathLst>
            </a:custGeom>
            <a:solidFill>
              <a:srgbClr val="CC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sp>
          <p:nvSpPr>
            <p:cNvPr id="217174" name="Oval 46"/>
            <p:cNvSpPr>
              <a:spLocks noChangeArrowheads="1"/>
            </p:cNvSpPr>
            <p:nvPr/>
          </p:nvSpPr>
          <p:spPr bwMode="auto">
            <a:xfrm>
              <a:off x="3270" y="2156"/>
              <a:ext cx="312" cy="55"/>
            </a:xfrm>
            <a:prstGeom prst="ellipse">
              <a:avLst/>
            </a:prstGeom>
            <a:solidFill>
              <a:srgbClr val="D6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sp>
          <p:nvSpPr>
            <p:cNvPr id="217175" name="Freeform 47"/>
            <p:cNvSpPr>
              <a:spLocks/>
            </p:cNvSpPr>
            <p:nvPr/>
          </p:nvSpPr>
          <p:spPr bwMode="auto">
            <a:xfrm>
              <a:off x="3270" y="2156"/>
              <a:ext cx="312" cy="219"/>
            </a:xfrm>
            <a:custGeom>
              <a:avLst/>
              <a:gdLst>
                <a:gd name="T0" fmla="*/ 156 w 2000"/>
                <a:gd name="T1" fmla="*/ 0 h 1400"/>
                <a:gd name="T2" fmla="*/ 0 w 2000"/>
                <a:gd name="T3" fmla="*/ 27 h 1400"/>
                <a:gd name="T4" fmla="*/ 0 w 2000"/>
                <a:gd name="T5" fmla="*/ 192 h 1400"/>
                <a:gd name="T6" fmla="*/ 156 w 2000"/>
                <a:gd name="T7" fmla="*/ 219 h 1400"/>
                <a:gd name="T8" fmla="*/ 312 w 2000"/>
                <a:gd name="T9" fmla="*/ 192 h 1400"/>
                <a:gd name="T10" fmla="*/ 312 w 2000"/>
                <a:gd name="T11" fmla="*/ 27 h 1400"/>
                <a:gd name="T12" fmla="*/ 156 w 2000"/>
                <a:gd name="T13" fmla="*/ 0 h 140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000"/>
                <a:gd name="T22" fmla="*/ 0 h 1400"/>
                <a:gd name="T23" fmla="*/ 2000 w 2000"/>
                <a:gd name="T24" fmla="*/ 1400 h 140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000" h="1400">
                  <a:moveTo>
                    <a:pt x="1000" y="0"/>
                  </a:moveTo>
                  <a:cubicBezTo>
                    <a:pt x="448" y="0"/>
                    <a:pt x="0" y="79"/>
                    <a:pt x="0" y="175"/>
                  </a:cubicBezTo>
                  <a:lnTo>
                    <a:pt x="0" y="1225"/>
                  </a:lnTo>
                  <a:cubicBezTo>
                    <a:pt x="0" y="1322"/>
                    <a:pt x="448" y="1400"/>
                    <a:pt x="1000" y="1400"/>
                  </a:cubicBezTo>
                  <a:cubicBezTo>
                    <a:pt x="1552" y="1400"/>
                    <a:pt x="2000" y="1322"/>
                    <a:pt x="2000" y="1225"/>
                  </a:cubicBezTo>
                  <a:lnTo>
                    <a:pt x="2000" y="175"/>
                  </a:lnTo>
                  <a:cubicBezTo>
                    <a:pt x="2000" y="79"/>
                    <a:pt x="1552" y="0"/>
                    <a:pt x="1000" y="0"/>
                  </a:cubicBezTo>
                  <a:close/>
                </a:path>
              </a:pathLst>
            </a:custGeom>
            <a:noFill/>
            <a:ln w="63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sp>
          <p:nvSpPr>
            <p:cNvPr id="217176" name="Freeform 48"/>
            <p:cNvSpPr>
              <a:spLocks/>
            </p:cNvSpPr>
            <p:nvPr/>
          </p:nvSpPr>
          <p:spPr bwMode="auto">
            <a:xfrm>
              <a:off x="3270" y="2184"/>
              <a:ext cx="312" cy="27"/>
            </a:xfrm>
            <a:custGeom>
              <a:avLst/>
              <a:gdLst>
                <a:gd name="T0" fmla="*/ 0 w 312"/>
                <a:gd name="T1" fmla="*/ 0 h 27"/>
                <a:gd name="T2" fmla="*/ 156 w 312"/>
                <a:gd name="T3" fmla="*/ 27 h 27"/>
                <a:gd name="T4" fmla="*/ 312 w 312"/>
                <a:gd name="T5" fmla="*/ 0 h 27"/>
                <a:gd name="T6" fmla="*/ 0 60000 65536"/>
                <a:gd name="T7" fmla="*/ 0 60000 65536"/>
                <a:gd name="T8" fmla="*/ 0 60000 65536"/>
                <a:gd name="T9" fmla="*/ 0 w 312"/>
                <a:gd name="T10" fmla="*/ 0 h 27"/>
                <a:gd name="T11" fmla="*/ 312 w 312"/>
                <a:gd name="T12" fmla="*/ 27 h 2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12" h="27">
                  <a:moveTo>
                    <a:pt x="0" y="0"/>
                  </a:moveTo>
                  <a:cubicBezTo>
                    <a:pt x="0" y="15"/>
                    <a:pt x="70" y="27"/>
                    <a:pt x="156" y="27"/>
                  </a:cubicBezTo>
                  <a:cubicBezTo>
                    <a:pt x="242" y="27"/>
                    <a:pt x="312" y="15"/>
                    <a:pt x="312" y="0"/>
                  </a:cubicBezTo>
                </a:path>
              </a:pathLst>
            </a:custGeom>
            <a:noFill/>
            <a:ln w="63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</p:grpSp>
      <p:sp>
        <p:nvSpPr>
          <p:cNvPr id="217117" name="Rectangle 49"/>
          <p:cNvSpPr>
            <a:spLocks noChangeArrowheads="1"/>
          </p:cNvSpPr>
          <p:nvPr/>
        </p:nvSpPr>
        <p:spPr bwMode="auto">
          <a:xfrm>
            <a:off x="7964488" y="2941638"/>
            <a:ext cx="447675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en-US" altLang="ko-KR" sz="800">
                <a:latin typeface="Times"/>
                <a:ea typeface="Batang" pitchFamily="18" charset="-127"/>
              </a:rPr>
              <a:t>Disk</a:t>
            </a:r>
            <a:endParaRPr lang="en-US" sz="18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17118" name="Rectangle 50"/>
          <p:cNvSpPr>
            <a:spLocks noChangeArrowheads="1"/>
          </p:cNvSpPr>
          <p:nvPr/>
        </p:nvSpPr>
        <p:spPr bwMode="auto">
          <a:xfrm>
            <a:off x="7924800" y="3397250"/>
            <a:ext cx="369888" cy="153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en-US" altLang="ko-KR" sz="800">
                <a:latin typeface="Times"/>
                <a:ea typeface="Batang" pitchFamily="18" charset="-127"/>
              </a:rPr>
              <a:t>Cache</a:t>
            </a:r>
            <a:endParaRPr lang="en-US" sz="1800">
              <a:solidFill>
                <a:schemeClr val="tx1"/>
              </a:solidFill>
              <a:latin typeface="Arial" charset="0"/>
            </a:endParaRPr>
          </a:p>
        </p:txBody>
      </p:sp>
      <p:grpSp>
        <p:nvGrpSpPr>
          <p:cNvPr id="217119" name="Group 200"/>
          <p:cNvGrpSpPr>
            <a:grpSpLocks/>
          </p:cNvGrpSpPr>
          <p:nvPr/>
        </p:nvGrpSpPr>
        <p:grpSpPr bwMode="auto">
          <a:xfrm>
            <a:off x="3519488" y="4114800"/>
            <a:ext cx="1295400" cy="914400"/>
            <a:chOff x="3505200" y="5410200"/>
            <a:chExt cx="533400" cy="381000"/>
          </a:xfrm>
        </p:grpSpPr>
        <p:sp>
          <p:nvSpPr>
            <p:cNvPr id="217171" name="Oval 95"/>
            <p:cNvSpPr>
              <a:spLocks noChangeArrowheads="1"/>
            </p:cNvSpPr>
            <p:nvPr/>
          </p:nvSpPr>
          <p:spPr bwMode="auto">
            <a:xfrm>
              <a:off x="3505200" y="5410200"/>
              <a:ext cx="381000" cy="38100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217172" name="Line 96"/>
            <p:cNvSpPr>
              <a:spLocks noChangeShapeType="1"/>
            </p:cNvSpPr>
            <p:nvPr/>
          </p:nvSpPr>
          <p:spPr bwMode="auto">
            <a:xfrm>
              <a:off x="3733800" y="5791200"/>
              <a:ext cx="3048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17120" name="Group 159"/>
          <p:cNvGrpSpPr>
            <a:grpSpLocks/>
          </p:cNvGrpSpPr>
          <p:nvPr/>
        </p:nvGrpSpPr>
        <p:grpSpPr bwMode="auto">
          <a:xfrm>
            <a:off x="762000" y="2362200"/>
            <a:ext cx="1223963" cy="727075"/>
            <a:chOff x="3332" y="1625"/>
            <a:chExt cx="614" cy="365"/>
          </a:xfrm>
        </p:grpSpPr>
        <p:sp>
          <p:nvSpPr>
            <p:cNvPr id="217168" name="Rectangle 160"/>
            <p:cNvSpPr>
              <a:spLocks noChangeArrowheads="1"/>
            </p:cNvSpPr>
            <p:nvPr/>
          </p:nvSpPr>
          <p:spPr bwMode="auto">
            <a:xfrm>
              <a:off x="3353" y="1646"/>
              <a:ext cx="593" cy="344"/>
            </a:xfrm>
            <a:prstGeom prst="rect">
              <a:avLst/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sp>
          <p:nvSpPr>
            <p:cNvPr id="217169" name="Rectangle 161"/>
            <p:cNvSpPr>
              <a:spLocks noChangeArrowheads="1"/>
            </p:cNvSpPr>
            <p:nvPr/>
          </p:nvSpPr>
          <p:spPr bwMode="auto">
            <a:xfrm>
              <a:off x="3332" y="1625"/>
              <a:ext cx="594" cy="344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sp>
          <p:nvSpPr>
            <p:cNvPr id="217170" name="Rectangle 162"/>
            <p:cNvSpPr>
              <a:spLocks noChangeArrowheads="1"/>
            </p:cNvSpPr>
            <p:nvPr/>
          </p:nvSpPr>
          <p:spPr bwMode="auto">
            <a:xfrm>
              <a:off x="3332" y="1625"/>
              <a:ext cx="594" cy="344"/>
            </a:xfrm>
            <a:prstGeom prst="rect">
              <a:avLst/>
            </a:prstGeom>
            <a:noFill/>
            <a:ln w="7938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</p:grpSp>
      <p:sp>
        <p:nvSpPr>
          <p:cNvPr id="217121" name="Rectangle 163"/>
          <p:cNvSpPr>
            <a:spLocks noChangeArrowheads="1"/>
          </p:cNvSpPr>
          <p:nvPr/>
        </p:nvSpPr>
        <p:spPr bwMode="auto">
          <a:xfrm>
            <a:off x="1143000" y="2568575"/>
            <a:ext cx="766763" cy="250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en-US" altLang="ko-KR" b="1">
                <a:ea typeface="Batang" pitchFamily="18" charset="-127"/>
              </a:rPr>
              <a:t>Portal</a:t>
            </a:r>
            <a:endParaRPr lang="en-US" sz="18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17122" name="Line 166"/>
          <p:cNvSpPr>
            <a:spLocks noChangeShapeType="1"/>
          </p:cNvSpPr>
          <p:nvPr/>
        </p:nvSpPr>
        <p:spPr bwMode="auto">
          <a:xfrm>
            <a:off x="1828800" y="3048000"/>
            <a:ext cx="990600" cy="914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aphicFrame>
        <p:nvGraphicFramePr>
          <p:cNvPr id="217090" name="Object 2"/>
          <p:cNvGraphicFramePr>
            <a:graphicFrameLocks noChangeAspect="1"/>
          </p:cNvGraphicFramePr>
          <p:nvPr>
            <p:ph idx="1"/>
          </p:nvPr>
        </p:nvGraphicFramePr>
        <p:xfrm>
          <a:off x="4648200" y="1066800"/>
          <a:ext cx="1371600" cy="4724400"/>
        </p:xfrm>
        <a:graphic>
          <a:graphicData uri="http://schemas.openxmlformats.org/presentationml/2006/ole">
            <p:oleObj spid="_x0000_s217090" name="Visio" r:id="rId4" imgW="2486025" imgH="4314825" progId="Visio.Drawing.11">
              <p:embed/>
            </p:oleObj>
          </a:graphicData>
        </a:graphic>
      </p:graphicFrame>
      <p:sp>
        <p:nvSpPr>
          <p:cNvPr id="217123" name="Line 169"/>
          <p:cNvSpPr>
            <a:spLocks noChangeShapeType="1"/>
          </p:cNvSpPr>
          <p:nvPr/>
        </p:nvSpPr>
        <p:spPr bwMode="auto">
          <a:xfrm flipV="1">
            <a:off x="4267200" y="1752600"/>
            <a:ext cx="1828800" cy="1066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7124" name="Line 170"/>
          <p:cNvSpPr>
            <a:spLocks noChangeShapeType="1"/>
          </p:cNvSpPr>
          <p:nvPr/>
        </p:nvSpPr>
        <p:spPr bwMode="auto">
          <a:xfrm>
            <a:off x="4267200" y="2819400"/>
            <a:ext cx="205740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7125" name="Line 171"/>
          <p:cNvSpPr>
            <a:spLocks noChangeShapeType="1"/>
          </p:cNvSpPr>
          <p:nvPr/>
        </p:nvSpPr>
        <p:spPr bwMode="auto">
          <a:xfrm>
            <a:off x="4267200" y="2819400"/>
            <a:ext cx="2057400" cy="1295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7126" name="Line 172"/>
          <p:cNvSpPr>
            <a:spLocks noChangeShapeType="1"/>
          </p:cNvSpPr>
          <p:nvPr/>
        </p:nvSpPr>
        <p:spPr bwMode="auto">
          <a:xfrm>
            <a:off x="4267200" y="2819400"/>
            <a:ext cx="1905000" cy="2514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7127" name="Line 174"/>
          <p:cNvSpPr>
            <a:spLocks noChangeShapeType="1"/>
          </p:cNvSpPr>
          <p:nvPr/>
        </p:nvSpPr>
        <p:spPr bwMode="auto">
          <a:xfrm>
            <a:off x="1981200" y="2590800"/>
            <a:ext cx="1143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7128" name="Oval 4"/>
          <p:cNvSpPr>
            <a:spLocks noChangeArrowheads="1"/>
          </p:cNvSpPr>
          <p:nvPr/>
        </p:nvSpPr>
        <p:spPr bwMode="auto">
          <a:xfrm>
            <a:off x="685800" y="1219200"/>
            <a:ext cx="1447800" cy="533400"/>
          </a:xfrm>
          <a:prstGeom prst="ellipse">
            <a:avLst/>
          </a:prstGeom>
          <a:solidFill>
            <a:srgbClr val="CCFF66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1800">
                <a:solidFill>
                  <a:schemeClr val="tx1"/>
                </a:solidFill>
              </a:rPr>
              <a:t>Client</a:t>
            </a:r>
          </a:p>
        </p:txBody>
      </p:sp>
      <p:cxnSp>
        <p:nvCxnSpPr>
          <p:cNvPr id="217129" name="Straight Arrow Connector 181"/>
          <p:cNvCxnSpPr>
            <a:cxnSpLocks noChangeShapeType="1"/>
          </p:cNvCxnSpPr>
          <p:nvPr/>
        </p:nvCxnSpPr>
        <p:spPr bwMode="auto">
          <a:xfrm rot="5400000">
            <a:off x="942182" y="2029618"/>
            <a:ext cx="609600" cy="55563"/>
          </a:xfrm>
          <a:prstGeom prst="straightConnector1">
            <a:avLst/>
          </a:prstGeom>
          <a:noFill/>
          <a:ln w="12700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217130" name="Rectangle 19"/>
          <p:cNvSpPr>
            <a:spLocks noChangeArrowheads="1"/>
          </p:cNvSpPr>
          <p:nvPr/>
        </p:nvSpPr>
        <p:spPr bwMode="auto">
          <a:xfrm>
            <a:off x="6215063" y="4960938"/>
            <a:ext cx="1182687" cy="685800"/>
          </a:xfrm>
          <a:prstGeom prst="rect">
            <a:avLst/>
          </a:prstGeom>
          <a:solidFill>
            <a:srgbClr val="80808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185" name="Rectangle 20"/>
          <p:cNvSpPr>
            <a:spLocks noChangeArrowheads="1"/>
          </p:cNvSpPr>
          <p:nvPr/>
        </p:nvSpPr>
        <p:spPr bwMode="auto">
          <a:xfrm>
            <a:off x="6173788" y="4919663"/>
            <a:ext cx="1182687" cy="685800"/>
          </a:xfrm>
          <a:prstGeom prst="rect">
            <a:avLst/>
          </a:prstGeom>
          <a:solidFill>
            <a:schemeClr val="tx1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  <p:sp>
        <p:nvSpPr>
          <p:cNvPr id="217132" name="Rectangle 21"/>
          <p:cNvSpPr>
            <a:spLocks noChangeArrowheads="1"/>
          </p:cNvSpPr>
          <p:nvPr/>
        </p:nvSpPr>
        <p:spPr bwMode="auto">
          <a:xfrm>
            <a:off x="6173788" y="4919663"/>
            <a:ext cx="1182687" cy="685800"/>
          </a:xfrm>
          <a:prstGeom prst="rect">
            <a:avLst/>
          </a:prstGeom>
          <a:noFill/>
          <a:ln w="7938" cap="rnd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217133" name="Line 22"/>
          <p:cNvSpPr>
            <a:spLocks noChangeShapeType="1"/>
          </p:cNvSpPr>
          <p:nvPr/>
        </p:nvSpPr>
        <p:spPr bwMode="auto">
          <a:xfrm flipH="1">
            <a:off x="7397750" y="5072063"/>
            <a:ext cx="304800" cy="0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217134" name="Group 23"/>
          <p:cNvGrpSpPr>
            <a:grpSpLocks/>
          </p:cNvGrpSpPr>
          <p:nvPr/>
        </p:nvGrpSpPr>
        <p:grpSpPr bwMode="auto">
          <a:xfrm>
            <a:off x="7850188" y="5278438"/>
            <a:ext cx="620712" cy="436562"/>
            <a:chOff x="1452" y="2156"/>
            <a:chExt cx="312" cy="219"/>
          </a:xfrm>
        </p:grpSpPr>
        <p:grpSp>
          <p:nvGrpSpPr>
            <p:cNvPr id="217161" name="Group 24"/>
            <p:cNvGrpSpPr>
              <a:grpSpLocks/>
            </p:cNvGrpSpPr>
            <p:nvPr/>
          </p:nvGrpSpPr>
          <p:grpSpPr bwMode="auto">
            <a:xfrm>
              <a:off x="1452" y="2156"/>
              <a:ext cx="312" cy="219"/>
              <a:chOff x="1452" y="2156"/>
              <a:chExt cx="312" cy="219"/>
            </a:xfrm>
          </p:grpSpPr>
          <p:sp>
            <p:nvSpPr>
              <p:cNvPr id="217164" name="Freeform 25"/>
              <p:cNvSpPr>
                <a:spLocks/>
              </p:cNvSpPr>
              <p:nvPr/>
            </p:nvSpPr>
            <p:spPr bwMode="auto">
              <a:xfrm>
                <a:off x="1452" y="2156"/>
                <a:ext cx="312" cy="219"/>
              </a:xfrm>
              <a:custGeom>
                <a:avLst/>
                <a:gdLst>
                  <a:gd name="T0" fmla="*/ 156 w 4000"/>
                  <a:gd name="T1" fmla="*/ 0 h 2800"/>
                  <a:gd name="T2" fmla="*/ 0 w 4000"/>
                  <a:gd name="T3" fmla="*/ 27 h 2800"/>
                  <a:gd name="T4" fmla="*/ 0 w 4000"/>
                  <a:gd name="T5" fmla="*/ 192 h 2800"/>
                  <a:gd name="T6" fmla="*/ 156 w 4000"/>
                  <a:gd name="T7" fmla="*/ 219 h 2800"/>
                  <a:gd name="T8" fmla="*/ 312 w 4000"/>
                  <a:gd name="T9" fmla="*/ 192 h 2800"/>
                  <a:gd name="T10" fmla="*/ 312 w 4000"/>
                  <a:gd name="T11" fmla="*/ 27 h 2800"/>
                  <a:gd name="T12" fmla="*/ 156 w 4000"/>
                  <a:gd name="T13" fmla="*/ 0 h 280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000"/>
                  <a:gd name="T22" fmla="*/ 0 h 2800"/>
                  <a:gd name="T23" fmla="*/ 4000 w 4000"/>
                  <a:gd name="T24" fmla="*/ 2800 h 280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000" h="2800">
                    <a:moveTo>
                      <a:pt x="2000" y="0"/>
                    </a:moveTo>
                    <a:cubicBezTo>
                      <a:pt x="896" y="0"/>
                      <a:pt x="0" y="157"/>
                      <a:pt x="0" y="350"/>
                    </a:cubicBezTo>
                    <a:lnTo>
                      <a:pt x="0" y="2450"/>
                    </a:lnTo>
                    <a:cubicBezTo>
                      <a:pt x="0" y="2644"/>
                      <a:pt x="896" y="2800"/>
                      <a:pt x="2000" y="2800"/>
                    </a:cubicBezTo>
                    <a:cubicBezTo>
                      <a:pt x="3105" y="2800"/>
                      <a:pt x="4000" y="2644"/>
                      <a:pt x="4000" y="2450"/>
                    </a:cubicBezTo>
                    <a:lnTo>
                      <a:pt x="4000" y="350"/>
                    </a:lnTo>
                    <a:cubicBezTo>
                      <a:pt x="4000" y="157"/>
                      <a:pt x="3105" y="0"/>
                      <a:pt x="2000" y="0"/>
                    </a:cubicBezTo>
                    <a:close/>
                  </a:path>
                </a:pathLst>
              </a:custGeom>
              <a:solidFill>
                <a:srgbClr val="CC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217165" name="Oval 26"/>
              <p:cNvSpPr>
                <a:spLocks noChangeArrowheads="1"/>
              </p:cNvSpPr>
              <p:nvPr/>
            </p:nvSpPr>
            <p:spPr bwMode="auto">
              <a:xfrm>
                <a:off x="1452" y="2156"/>
                <a:ext cx="312" cy="55"/>
              </a:xfrm>
              <a:prstGeom prst="ellipse">
                <a:avLst/>
              </a:prstGeom>
              <a:solidFill>
                <a:srgbClr val="D6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217166" name="Freeform 27"/>
              <p:cNvSpPr>
                <a:spLocks/>
              </p:cNvSpPr>
              <p:nvPr/>
            </p:nvSpPr>
            <p:spPr bwMode="auto">
              <a:xfrm>
                <a:off x="1452" y="2156"/>
                <a:ext cx="312" cy="219"/>
              </a:xfrm>
              <a:custGeom>
                <a:avLst/>
                <a:gdLst>
                  <a:gd name="T0" fmla="*/ 156 w 4000"/>
                  <a:gd name="T1" fmla="*/ 0 h 2800"/>
                  <a:gd name="T2" fmla="*/ 0 w 4000"/>
                  <a:gd name="T3" fmla="*/ 27 h 2800"/>
                  <a:gd name="T4" fmla="*/ 0 w 4000"/>
                  <a:gd name="T5" fmla="*/ 192 h 2800"/>
                  <a:gd name="T6" fmla="*/ 156 w 4000"/>
                  <a:gd name="T7" fmla="*/ 219 h 2800"/>
                  <a:gd name="T8" fmla="*/ 312 w 4000"/>
                  <a:gd name="T9" fmla="*/ 192 h 2800"/>
                  <a:gd name="T10" fmla="*/ 312 w 4000"/>
                  <a:gd name="T11" fmla="*/ 27 h 2800"/>
                  <a:gd name="T12" fmla="*/ 156 w 4000"/>
                  <a:gd name="T13" fmla="*/ 0 h 280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000"/>
                  <a:gd name="T22" fmla="*/ 0 h 2800"/>
                  <a:gd name="T23" fmla="*/ 4000 w 4000"/>
                  <a:gd name="T24" fmla="*/ 2800 h 280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000" h="2800">
                    <a:moveTo>
                      <a:pt x="2000" y="0"/>
                    </a:moveTo>
                    <a:cubicBezTo>
                      <a:pt x="896" y="0"/>
                      <a:pt x="0" y="157"/>
                      <a:pt x="0" y="350"/>
                    </a:cubicBezTo>
                    <a:lnTo>
                      <a:pt x="0" y="2450"/>
                    </a:lnTo>
                    <a:cubicBezTo>
                      <a:pt x="0" y="2644"/>
                      <a:pt x="896" y="2800"/>
                      <a:pt x="2000" y="2800"/>
                    </a:cubicBezTo>
                    <a:cubicBezTo>
                      <a:pt x="3105" y="2800"/>
                      <a:pt x="4000" y="2644"/>
                      <a:pt x="4000" y="2450"/>
                    </a:cubicBezTo>
                    <a:lnTo>
                      <a:pt x="4000" y="350"/>
                    </a:lnTo>
                    <a:cubicBezTo>
                      <a:pt x="4000" y="157"/>
                      <a:pt x="3105" y="0"/>
                      <a:pt x="2000" y="0"/>
                    </a:cubicBezTo>
                    <a:close/>
                  </a:path>
                </a:pathLst>
              </a:custGeom>
              <a:noFill/>
              <a:ln w="63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217167" name="Freeform 28"/>
              <p:cNvSpPr>
                <a:spLocks/>
              </p:cNvSpPr>
              <p:nvPr/>
            </p:nvSpPr>
            <p:spPr bwMode="auto">
              <a:xfrm>
                <a:off x="1452" y="2184"/>
                <a:ext cx="312" cy="27"/>
              </a:xfrm>
              <a:custGeom>
                <a:avLst/>
                <a:gdLst>
                  <a:gd name="T0" fmla="*/ 0 w 312"/>
                  <a:gd name="T1" fmla="*/ 0 h 27"/>
                  <a:gd name="T2" fmla="*/ 156 w 312"/>
                  <a:gd name="T3" fmla="*/ 27 h 27"/>
                  <a:gd name="T4" fmla="*/ 312 w 312"/>
                  <a:gd name="T5" fmla="*/ 0 h 27"/>
                  <a:gd name="T6" fmla="*/ 0 60000 65536"/>
                  <a:gd name="T7" fmla="*/ 0 60000 65536"/>
                  <a:gd name="T8" fmla="*/ 0 60000 65536"/>
                  <a:gd name="T9" fmla="*/ 0 w 312"/>
                  <a:gd name="T10" fmla="*/ 0 h 27"/>
                  <a:gd name="T11" fmla="*/ 312 w 312"/>
                  <a:gd name="T12" fmla="*/ 27 h 2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12" h="27">
                    <a:moveTo>
                      <a:pt x="0" y="0"/>
                    </a:moveTo>
                    <a:cubicBezTo>
                      <a:pt x="0" y="15"/>
                      <a:pt x="70" y="27"/>
                      <a:pt x="156" y="27"/>
                    </a:cubicBezTo>
                    <a:cubicBezTo>
                      <a:pt x="243" y="27"/>
                      <a:pt x="312" y="15"/>
                      <a:pt x="312" y="0"/>
                    </a:cubicBezTo>
                  </a:path>
                </a:pathLst>
              </a:custGeom>
              <a:noFill/>
              <a:ln w="6350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</p:grpSp>
        <p:sp>
          <p:nvSpPr>
            <p:cNvPr id="217162" name="Rectangle 29"/>
            <p:cNvSpPr>
              <a:spLocks noChangeArrowheads="1"/>
            </p:cNvSpPr>
            <p:nvPr/>
          </p:nvSpPr>
          <p:spPr bwMode="auto">
            <a:xfrm>
              <a:off x="1551" y="2206"/>
              <a:ext cx="124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altLang="ko-KR" sz="800">
                  <a:latin typeface="Times"/>
                  <a:ea typeface="Batang" pitchFamily="18" charset="-127"/>
                </a:rPr>
                <a:t>Disk</a:t>
              </a:r>
              <a:endParaRPr lang="en-US" sz="1800">
                <a:solidFill>
                  <a:schemeClr val="tx1"/>
                </a:solidFill>
                <a:latin typeface="Arial" charset="0"/>
              </a:endParaRPr>
            </a:p>
          </p:txBody>
        </p:sp>
        <p:sp>
          <p:nvSpPr>
            <p:cNvPr id="217163" name="Rectangle 30"/>
            <p:cNvSpPr>
              <a:spLocks noChangeArrowheads="1"/>
            </p:cNvSpPr>
            <p:nvPr/>
          </p:nvSpPr>
          <p:spPr bwMode="auto">
            <a:xfrm>
              <a:off x="1531" y="2282"/>
              <a:ext cx="18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altLang="ko-KR" sz="800">
                  <a:latin typeface="Times"/>
                  <a:ea typeface="Batang" pitchFamily="18" charset="-127"/>
                </a:rPr>
                <a:t>Cache</a:t>
              </a:r>
              <a:endParaRPr lang="en-US" sz="1800">
                <a:solidFill>
                  <a:schemeClr val="tx1"/>
                </a:solidFill>
                <a:latin typeface="Arial" charset="0"/>
              </a:endParaRPr>
            </a:p>
          </p:txBody>
        </p:sp>
      </p:grpSp>
      <p:sp>
        <p:nvSpPr>
          <p:cNvPr id="217135" name="Rectangle 31"/>
          <p:cNvSpPr>
            <a:spLocks noChangeArrowheads="1"/>
          </p:cNvSpPr>
          <p:nvPr/>
        </p:nvSpPr>
        <p:spPr bwMode="auto">
          <a:xfrm>
            <a:off x="6478588" y="5072063"/>
            <a:ext cx="684212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en-US" altLang="ko-KR" b="1">
                <a:ea typeface="Batang" pitchFamily="18" charset="-127"/>
              </a:rPr>
              <a:t>HRM</a:t>
            </a:r>
          </a:p>
          <a:p>
            <a:r>
              <a:rPr lang="en-US" b="1">
                <a:solidFill>
                  <a:schemeClr val="tx1"/>
                </a:solidFill>
                <a:latin typeface="Arial" charset="0"/>
                <a:ea typeface="Batang" pitchFamily="18" charset="-127"/>
              </a:rPr>
              <a:t>@ ORNL</a:t>
            </a:r>
            <a:endParaRPr lang="en-US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17136" name="Line 32"/>
          <p:cNvSpPr>
            <a:spLocks noChangeShapeType="1"/>
          </p:cNvSpPr>
          <p:nvPr/>
        </p:nvSpPr>
        <p:spPr bwMode="auto">
          <a:xfrm>
            <a:off x="7397750" y="5376863"/>
            <a:ext cx="457200" cy="0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7137" name="Rectangle 33"/>
          <p:cNvSpPr>
            <a:spLocks noChangeArrowheads="1"/>
          </p:cNvSpPr>
          <p:nvPr/>
        </p:nvSpPr>
        <p:spPr bwMode="auto">
          <a:xfrm>
            <a:off x="8047038" y="5378450"/>
            <a:ext cx="247650" cy="153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en-US" altLang="ko-KR" sz="800">
                <a:latin typeface="Times"/>
                <a:ea typeface="Batang" pitchFamily="18" charset="-127"/>
              </a:rPr>
              <a:t>Disk</a:t>
            </a:r>
            <a:endParaRPr lang="en-US" sz="18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17138" name="Rectangle 34"/>
          <p:cNvSpPr>
            <a:spLocks noChangeArrowheads="1"/>
          </p:cNvSpPr>
          <p:nvPr/>
        </p:nvSpPr>
        <p:spPr bwMode="auto">
          <a:xfrm>
            <a:off x="8007350" y="5529263"/>
            <a:ext cx="371475" cy="153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en-US" altLang="ko-KR" sz="800">
                <a:latin typeface="Times"/>
                <a:ea typeface="Batang" pitchFamily="18" charset="-127"/>
              </a:rPr>
              <a:t>Cache</a:t>
            </a:r>
            <a:endParaRPr lang="en-US" sz="1800">
              <a:solidFill>
                <a:schemeClr val="tx1"/>
              </a:solidFill>
              <a:latin typeface="Arial" charset="0"/>
            </a:endParaRPr>
          </a:p>
        </p:txBody>
      </p:sp>
      <p:pic>
        <p:nvPicPr>
          <p:cNvPr id="217139" name="Picture 3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702550" y="4838700"/>
            <a:ext cx="90805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17140" name="Group 36"/>
          <p:cNvGrpSpPr>
            <a:grpSpLocks/>
          </p:cNvGrpSpPr>
          <p:nvPr/>
        </p:nvGrpSpPr>
        <p:grpSpPr bwMode="auto">
          <a:xfrm>
            <a:off x="6308725" y="3811588"/>
            <a:ext cx="841375" cy="727075"/>
            <a:chOff x="1084" y="1625"/>
            <a:chExt cx="614" cy="365"/>
          </a:xfrm>
        </p:grpSpPr>
        <p:sp>
          <p:nvSpPr>
            <p:cNvPr id="217158" name="Rectangle 37"/>
            <p:cNvSpPr>
              <a:spLocks noChangeArrowheads="1"/>
            </p:cNvSpPr>
            <p:nvPr/>
          </p:nvSpPr>
          <p:spPr bwMode="auto">
            <a:xfrm>
              <a:off x="1105" y="1646"/>
              <a:ext cx="593" cy="344"/>
            </a:xfrm>
            <a:prstGeom prst="rect">
              <a:avLst/>
            </a:prstGeom>
            <a:solidFill>
              <a:srgbClr val="CCFFC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sp>
          <p:nvSpPr>
            <p:cNvPr id="217159" name="Rectangle 38"/>
            <p:cNvSpPr>
              <a:spLocks noChangeArrowheads="1"/>
            </p:cNvSpPr>
            <p:nvPr/>
          </p:nvSpPr>
          <p:spPr bwMode="auto">
            <a:xfrm>
              <a:off x="1084" y="1625"/>
              <a:ext cx="593" cy="344"/>
            </a:xfrm>
            <a:prstGeom prst="rect">
              <a:avLst/>
            </a:prstGeom>
            <a:solidFill>
              <a:srgbClr val="CCFFC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sp>
          <p:nvSpPr>
            <p:cNvPr id="217160" name="Rectangle 39"/>
            <p:cNvSpPr>
              <a:spLocks noChangeArrowheads="1"/>
            </p:cNvSpPr>
            <p:nvPr/>
          </p:nvSpPr>
          <p:spPr bwMode="auto">
            <a:xfrm>
              <a:off x="1084" y="1625"/>
              <a:ext cx="593" cy="344"/>
            </a:xfrm>
            <a:prstGeom prst="rect">
              <a:avLst/>
            </a:prstGeom>
            <a:solidFill>
              <a:srgbClr val="CCFFCC"/>
            </a:solidFill>
            <a:ln w="7938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</p:grpSp>
      <p:sp>
        <p:nvSpPr>
          <p:cNvPr id="217141" name="Rectangle 40"/>
          <p:cNvSpPr>
            <a:spLocks noChangeArrowheads="1"/>
          </p:cNvSpPr>
          <p:nvPr/>
        </p:nvSpPr>
        <p:spPr bwMode="auto">
          <a:xfrm>
            <a:off x="6464300" y="3962400"/>
            <a:ext cx="60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en-US" altLang="ko-KR" b="1">
                <a:ea typeface="Batang" pitchFamily="18" charset="-127"/>
              </a:rPr>
              <a:t>DRM</a:t>
            </a:r>
          </a:p>
          <a:p>
            <a:r>
              <a:rPr lang="en-US" b="1">
                <a:solidFill>
                  <a:schemeClr val="tx1"/>
                </a:solidFill>
                <a:latin typeface="Arial" charset="0"/>
                <a:ea typeface="Batang" pitchFamily="18" charset="-127"/>
              </a:rPr>
              <a:t>@ LLNL</a:t>
            </a:r>
            <a:endParaRPr lang="en-US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17142" name="Line 41"/>
          <p:cNvSpPr>
            <a:spLocks noChangeShapeType="1"/>
          </p:cNvSpPr>
          <p:nvPr/>
        </p:nvSpPr>
        <p:spPr bwMode="auto">
          <a:xfrm>
            <a:off x="7150100" y="4116388"/>
            <a:ext cx="609600" cy="0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7143" name="Rectangle 42"/>
          <p:cNvSpPr>
            <a:spLocks noChangeArrowheads="1"/>
          </p:cNvSpPr>
          <p:nvPr/>
        </p:nvSpPr>
        <p:spPr bwMode="auto">
          <a:xfrm>
            <a:off x="8128000" y="4041775"/>
            <a:ext cx="246063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en-US" altLang="ko-KR" sz="800">
                <a:latin typeface="Times"/>
                <a:ea typeface="Batang" pitchFamily="18" charset="-127"/>
              </a:rPr>
              <a:t>Disk</a:t>
            </a:r>
            <a:endParaRPr lang="en-US" sz="18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17144" name="Rectangle 43"/>
          <p:cNvSpPr>
            <a:spLocks noChangeArrowheads="1"/>
          </p:cNvSpPr>
          <p:nvPr/>
        </p:nvSpPr>
        <p:spPr bwMode="auto">
          <a:xfrm>
            <a:off x="8088313" y="4192588"/>
            <a:ext cx="369887" cy="153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en-US" altLang="ko-KR" sz="800">
                <a:latin typeface="Times"/>
                <a:ea typeface="Batang" pitchFamily="18" charset="-127"/>
              </a:rPr>
              <a:t>Cache</a:t>
            </a:r>
            <a:endParaRPr lang="en-US" sz="1800">
              <a:solidFill>
                <a:schemeClr val="tx1"/>
              </a:solidFill>
              <a:latin typeface="Arial" charset="0"/>
            </a:endParaRPr>
          </a:p>
        </p:txBody>
      </p:sp>
      <p:grpSp>
        <p:nvGrpSpPr>
          <p:cNvPr id="217145" name="Group 44"/>
          <p:cNvGrpSpPr>
            <a:grpSpLocks/>
          </p:cNvGrpSpPr>
          <p:nvPr/>
        </p:nvGrpSpPr>
        <p:grpSpPr bwMode="auto">
          <a:xfrm>
            <a:off x="7754938" y="3941763"/>
            <a:ext cx="622300" cy="436562"/>
            <a:chOff x="3270" y="2156"/>
            <a:chExt cx="312" cy="219"/>
          </a:xfrm>
        </p:grpSpPr>
        <p:sp>
          <p:nvSpPr>
            <p:cNvPr id="217154" name="Freeform 45"/>
            <p:cNvSpPr>
              <a:spLocks/>
            </p:cNvSpPr>
            <p:nvPr/>
          </p:nvSpPr>
          <p:spPr bwMode="auto">
            <a:xfrm>
              <a:off x="3270" y="2156"/>
              <a:ext cx="312" cy="219"/>
            </a:xfrm>
            <a:custGeom>
              <a:avLst/>
              <a:gdLst>
                <a:gd name="T0" fmla="*/ 156 w 2000"/>
                <a:gd name="T1" fmla="*/ 0 h 1400"/>
                <a:gd name="T2" fmla="*/ 0 w 2000"/>
                <a:gd name="T3" fmla="*/ 27 h 1400"/>
                <a:gd name="T4" fmla="*/ 0 w 2000"/>
                <a:gd name="T5" fmla="*/ 192 h 1400"/>
                <a:gd name="T6" fmla="*/ 156 w 2000"/>
                <a:gd name="T7" fmla="*/ 219 h 1400"/>
                <a:gd name="T8" fmla="*/ 312 w 2000"/>
                <a:gd name="T9" fmla="*/ 192 h 1400"/>
                <a:gd name="T10" fmla="*/ 312 w 2000"/>
                <a:gd name="T11" fmla="*/ 27 h 1400"/>
                <a:gd name="T12" fmla="*/ 156 w 2000"/>
                <a:gd name="T13" fmla="*/ 0 h 140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000"/>
                <a:gd name="T22" fmla="*/ 0 h 1400"/>
                <a:gd name="T23" fmla="*/ 2000 w 2000"/>
                <a:gd name="T24" fmla="*/ 1400 h 140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000" h="1400">
                  <a:moveTo>
                    <a:pt x="1000" y="0"/>
                  </a:moveTo>
                  <a:cubicBezTo>
                    <a:pt x="448" y="0"/>
                    <a:pt x="0" y="79"/>
                    <a:pt x="0" y="175"/>
                  </a:cubicBezTo>
                  <a:lnTo>
                    <a:pt x="0" y="1225"/>
                  </a:lnTo>
                  <a:cubicBezTo>
                    <a:pt x="0" y="1322"/>
                    <a:pt x="448" y="1400"/>
                    <a:pt x="1000" y="1400"/>
                  </a:cubicBezTo>
                  <a:cubicBezTo>
                    <a:pt x="1552" y="1400"/>
                    <a:pt x="2000" y="1322"/>
                    <a:pt x="2000" y="1225"/>
                  </a:cubicBezTo>
                  <a:lnTo>
                    <a:pt x="2000" y="175"/>
                  </a:lnTo>
                  <a:cubicBezTo>
                    <a:pt x="2000" y="79"/>
                    <a:pt x="1552" y="0"/>
                    <a:pt x="1000" y="0"/>
                  </a:cubicBezTo>
                  <a:close/>
                </a:path>
              </a:pathLst>
            </a:custGeom>
            <a:solidFill>
              <a:srgbClr val="CC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sp>
          <p:nvSpPr>
            <p:cNvPr id="217155" name="Oval 46"/>
            <p:cNvSpPr>
              <a:spLocks noChangeArrowheads="1"/>
            </p:cNvSpPr>
            <p:nvPr/>
          </p:nvSpPr>
          <p:spPr bwMode="auto">
            <a:xfrm>
              <a:off x="3270" y="2156"/>
              <a:ext cx="312" cy="55"/>
            </a:xfrm>
            <a:prstGeom prst="ellipse">
              <a:avLst/>
            </a:prstGeom>
            <a:solidFill>
              <a:srgbClr val="D6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sp>
          <p:nvSpPr>
            <p:cNvPr id="217156" name="Freeform 47"/>
            <p:cNvSpPr>
              <a:spLocks/>
            </p:cNvSpPr>
            <p:nvPr/>
          </p:nvSpPr>
          <p:spPr bwMode="auto">
            <a:xfrm>
              <a:off x="3270" y="2156"/>
              <a:ext cx="312" cy="219"/>
            </a:xfrm>
            <a:custGeom>
              <a:avLst/>
              <a:gdLst>
                <a:gd name="T0" fmla="*/ 156 w 2000"/>
                <a:gd name="T1" fmla="*/ 0 h 1400"/>
                <a:gd name="T2" fmla="*/ 0 w 2000"/>
                <a:gd name="T3" fmla="*/ 27 h 1400"/>
                <a:gd name="T4" fmla="*/ 0 w 2000"/>
                <a:gd name="T5" fmla="*/ 192 h 1400"/>
                <a:gd name="T6" fmla="*/ 156 w 2000"/>
                <a:gd name="T7" fmla="*/ 219 h 1400"/>
                <a:gd name="T8" fmla="*/ 312 w 2000"/>
                <a:gd name="T9" fmla="*/ 192 h 1400"/>
                <a:gd name="T10" fmla="*/ 312 w 2000"/>
                <a:gd name="T11" fmla="*/ 27 h 1400"/>
                <a:gd name="T12" fmla="*/ 156 w 2000"/>
                <a:gd name="T13" fmla="*/ 0 h 140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000"/>
                <a:gd name="T22" fmla="*/ 0 h 1400"/>
                <a:gd name="T23" fmla="*/ 2000 w 2000"/>
                <a:gd name="T24" fmla="*/ 1400 h 140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000" h="1400">
                  <a:moveTo>
                    <a:pt x="1000" y="0"/>
                  </a:moveTo>
                  <a:cubicBezTo>
                    <a:pt x="448" y="0"/>
                    <a:pt x="0" y="79"/>
                    <a:pt x="0" y="175"/>
                  </a:cubicBezTo>
                  <a:lnTo>
                    <a:pt x="0" y="1225"/>
                  </a:lnTo>
                  <a:cubicBezTo>
                    <a:pt x="0" y="1322"/>
                    <a:pt x="448" y="1400"/>
                    <a:pt x="1000" y="1400"/>
                  </a:cubicBezTo>
                  <a:cubicBezTo>
                    <a:pt x="1552" y="1400"/>
                    <a:pt x="2000" y="1322"/>
                    <a:pt x="2000" y="1225"/>
                  </a:cubicBezTo>
                  <a:lnTo>
                    <a:pt x="2000" y="175"/>
                  </a:lnTo>
                  <a:cubicBezTo>
                    <a:pt x="2000" y="79"/>
                    <a:pt x="1552" y="0"/>
                    <a:pt x="1000" y="0"/>
                  </a:cubicBezTo>
                  <a:close/>
                </a:path>
              </a:pathLst>
            </a:custGeom>
            <a:noFill/>
            <a:ln w="63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sp>
          <p:nvSpPr>
            <p:cNvPr id="217157" name="Freeform 48"/>
            <p:cNvSpPr>
              <a:spLocks/>
            </p:cNvSpPr>
            <p:nvPr/>
          </p:nvSpPr>
          <p:spPr bwMode="auto">
            <a:xfrm>
              <a:off x="3270" y="2184"/>
              <a:ext cx="312" cy="27"/>
            </a:xfrm>
            <a:custGeom>
              <a:avLst/>
              <a:gdLst>
                <a:gd name="T0" fmla="*/ 0 w 312"/>
                <a:gd name="T1" fmla="*/ 0 h 27"/>
                <a:gd name="T2" fmla="*/ 156 w 312"/>
                <a:gd name="T3" fmla="*/ 27 h 27"/>
                <a:gd name="T4" fmla="*/ 312 w 312"/>
                <a:gd name="T5" fmla="*/ 0 h 27"/>
                <a:gd name="T6" fmla="*/ 0 60000 65536"/>
                <a:gd name="T7" fmla="*/ 0 60000 65536"/>
                <a:gd name="T8" fmla="*/ 0 60000 65536"/>
                <a:gd name="T9" fmla="*/ 0 w 312"/>
                <a:gd name="T10" fmla="*/ 0 h 27"/>
                <a:gd name="T11" fmla="*/ 312 w 312"/>
                <a:gd name="T12" fmla="*/ 27 h 2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12" h="27">
                  <a:moveTo>
                    <a:pt x="0" y="0"/>
                  </a:moveTo>
                  <a:cubicBezTo>
                    <a:pt x="0" y="15"/>
                    <a:pt x="70" y="27"/>
                    <a:pt x="156" y="27"/>
                  </a:cubicBezTo>
                  <a:cubicBezTo>
                    <a:pt x="242" y="27"/>
                    <a:pt x="312" y="15"/>
                    <a:pt x="312" y="0"/>
                  </a:cubicBezTo>
                </a:path>
              </a:pathLst>
            </a:custGeom>
            <a:noFill/>
            <a:ln w="63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</p:grpSp>
      <p:sp>
        <p:nvSpPr>
          <p:cNvPr id="217146" name="Rectangle 49"/>
          <p:cNvSpPr>
            <a:spLocks noChangeArrowheads="1"/>
          </p:cNvSpPr>
          <p:nvPr/>
        </p:nvSpPr>
        <p:spPr bwMode="auto">
          <a:xfrm>
            <a:off x="7951788" y="4041775"/>
            <a:ext cx="447675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en-US" altLang="ko-KR" sz="800">
                <a:latin typeface="Times"/>
                <a:ea typeface="Batang" pitchFamily="18" charset="-127"/>
              </a:rPr>
              <a:t>Disk</a:t>
            </a:r>
            <a:endParaRPr lang="en-US" sz="18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17147" name="Rectangle 50"/>
          <p:cNvSpPr>
            <a:spLocks noChangeArrowheads="1"/>
          </p:cNvSpPr>
          <p:nvPr/>
        </p:nvSpPr>
        <p:spPr bwMode="auto">
          <a:xfrm>
            <a:off x="7912100" y="4192588"/>
            <a:ext cx="369888" cy="153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en-US" altLang="ko-KR" sz="800">
                <a:latin typeface="Times"/>
                <a:ea typeface="Batang" pitchFamily="18" charset="-127"/>
              </a:rPr>
              <a:t>Cache</a:t>
            </a:r>
            <a:endParaRPr lang="en-US" sz="18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17148" name="Text Box 165"/>
          <p:cNvSpPr txBox="1">
            <a:spLocks noChangeArrowheads="1"/>
          </p:cNvSpPr>
          <p:nvPr/>
        </p:nvSpPr>
        <p:spPr bwMode="auto">
          <a:xfrm>
            <a:off x="152400" y="1828800"/>
            <a:ext cx="1098550" cy="4619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/>
              <a:t>Files Selection</a:t>
            </a:r>
          </a:p>
          <a:p>
            <a:pPr eaLnBrk="0" hangingPunct="0"/>
            <a:r>
              <a:rPr lang="en-US"/>
              <a:t>And Request</a:t>
            </a:r>
          </a:p>
        </p:txBody>
      </p:sp>
      <p:cxnSp>
        <p:nvCxnSpPr>
          <p:cNvPr id="217149" name="Straight Arrow Connector 220"/>
          <p:cNvCxnSpPr>
            <a:cxnSpLocks noChangeShapeType="1"/>
            <a:stCxn id="217170" idx="0"/>
            <a:endCxn id="217128" idx="4"/>
          </p:cNvCxnSpPr>
          <p:nvPr/>
        </p:nvCxnSpPr>
        <p:spPr bwMode="auto">
          <a:xfrm rot="5400000" flipH="1" flipV="1">
            <a:off x="1077119" y="2029619"/>
            <a:ext cx="609600" cy="55562"/>
          </a:xfrm>
          <a:prstGeom prst="straightConnector1">
            <a:avLst/>
          </a:prstGeom>
          <a:noFill/>
          <a:ln w="12700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217150" name="Text Box 165"/>
          <p:cNvSpPr txBox="1">
            <a:spLocks noChangeArrowheads="1"/>
          </p:cNvSpPr>
          <p:nvPr/>
        </p:nvSpPr>
        <p:spPr bwMode="auto">
          <a:xfrm>
            <a:off x="1360488" y="1905000"/>
            <a:ext cx="792162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/>
              <a:t>download</a:t>
            </a:r>
          </a:p>
        </p:txBody>
      </p:sp>
      <p:sp>
        <p:nvSpPr>
          <p:cNvPr id="217151" name="Rectangle 17"/>
          <p:cNvSpPr>
            <a:spLocks noChangeArrowheads="1"/>
          </p:cNvSpPr>
          <p:nvPr/>
        </p:nvSpPr>
        <p:spPr bwMode="auto">
          <a:xfrm>
            <a:off x="3686175" y="4386263"/>
            <a:ext cx="581025" cy="566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r>
              <a:rPr lang="en-US" altLang="ko-KR">
                <a:latin typeface="Arial" charset="0"/>
                <a:ea typeface="Batang" pitchFamily="18" charset="-127"/>
              </a:rPr>
              <a:t>NCAR</a:t>
            </a:r>
          </a:p>
          <a:p>
            <a:pPr algn="ctr"/>
            <a:r>
              <a:rPr lang="en-US">
                <a:solidFill>
                  <a:schemeClr val="tx1"/>
                </a:solidFill>
                <a:latin typeface="Arial" charset="0"/>
                <a:ea typeface="Batang" pitchFamily="18" charset="-127"/>
              </a:rPr>
              <a:t>MSS</a:t>
            </a:r>
            <a:endParaRPr lang="en-US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82950" name="Rectangle 6"/>
          <p:cNvSpPr>
            <a:spLocks noChangeArrowheads="1"/>
          </p:cNvSpPr>
          <p:nvPr/>
        </p:nvSpPr>
        <p:spPr bwMode="auto">
          <a:xfrm>
            <a:off x="3124200" y="2057400"/>
            <a:ext cx="1177925" cy="1436688"/>
          </a:xfrm>
          <a:prstGeom prst="rect">
            <a:avLst/>
          </a:prstGeom>
          <a:solidFill>
            <a:schemeClr val="tx1">
              <a:lumMod val="20000"/>
              <a:lumOff val="80000"/>
            </a:schemeClr>
          </a:solidFill>
          <a:ln w="7938" cap="rnd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  <p:sp>
        <p:nvSpPr>
          <p:cNvPr id="217153" name="Rectangle 7"/>
          <p:cNvSpPr>
            <a:spLocks noChangeArrowheads="1"/>
          </p:cNvSpPr>
          <p:nvPr/>
        </p:nvSpPr>
        <p:spPr bwMode="auto">
          <a:xfrm>
            <a:off x="3276600" y="2362200"/>
            <a:ext cx="771525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en-US" altLang="ko-KR" sz="1600" b="1">
                <a:latin typeface="Arial" charset="0"/>
                <a:ea typeface="Batang" pitchFamily="18" charset="-127"/>
              </a:rPr>
              <a:t>HRM</a:t>
            </a:r>
          </a:p>
          <a:p>
            <a:r>
              <a:rPr lang="en-US" sz="1600" b="1">
                <a:solidFill>
                  <a:schemeClr val="tx1"/>
                </a:solidFill>
                <a:latin typeface="Arial" charset="0"/>
                <a:ea typeface="Batang" pitchFamily="18" charset="-127"/>
              </a:rPr>
              <a:t>@ NCAR</a:t>
            </a:r>
            <a:endParaRPr lang="en-US" sz="1600">
              <a:solidFill>
                <a:schemeClr val="tx1"/>
              </a:solidFill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4" name="Rectangle 4"/>
          <p:cNvSpPr>
            <a:spLocks noChangeArrowheads="1"/>
          </p:cNvSpPr>
          <p:nvPr/>
        </p:nvSpPr>
        <p:spPr bwMode="auto">
          <a:xfrm>
            <a:off x="1447800" y="28575"/>
            <a:ext cx="6781800" cy="9445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84138" tIns="41275" rIns="84138" bIns="41275" anchor="ctr"/>
          <a:lstStyle/>
          <a:p>
            <a:pPr algn="ctr" defTabSz="825500" eaLnBrk="0" hangingPunct="0"/>
            <a:r>
              <a:rPr lang="en-US" sz="3200" b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 SRM works in concert with other Grid components in ESG</a:t>
            </a:r>
            <a:endParaRPr lang="en-US" sz="2000" b="1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</p:txBody>
      </p:sp>
      <p:sp>
        <p:nvSpPr>
          <p:cNvPr id="220165" name="Rectangle 5"/>
          <p:cNvSpPr>
            <a:spLocks noChangeArrowheads="1"/>
          </p:cNvSpPr>
          <p:nvPr/>
        </p:nvSpPr>
        <p:spPr bwMode="auto">
          <a:xfrm>
            <a:off x="685800" y="28575"/>
            <a:ext cx="7581900" cy="9445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84138" tIns="41275" rIns="84138" bIns="41275" anchor="ctr"/>
          <a:lstStyle/>
          <a:p>
            <a:pPr defTabSz="825500" eaLnBrk="0" hangingPunct="0">
              <a:defRPr/>
            </a:pPr>
            <a:r>
              <a:rPr lang="en-US" sz="3200" b="1">
                <a:solidFill>
                  <a:srgbClr val="CC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+mn-cs"/>
              </a:rPr>
              <a:t/>
            </a:r>
            <a:br>
              <a:rPr lang="en-US" sz="3200" b="1">
                <a:solidFill>
                  <a:srgbClr val="CC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+mn-cs"/>
              </a:rPr>
            </a:br>
            <a:endParaRPr lang="en-US" sz="2000" b="1">
              <a:solidFill>
                <a:srgbClr val="CC0099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cs typeface="+mn-cs"/>
            </a:endParaRPr>
          </a:p>
        </p:txBody>
      </p:sp>
      <p:sp>
        <p:nvSpPr>
          <p:cNvPr id="220167" name="AutoShape 7"/>
          <p:cNvSpPr>
            <a:spLocks noChangeAspect="1" noChangeArrowheads="1"/>
          </p:cNvSpPr>
          <p:nvPr/>
        </p:nvSpPr>
        <p:spPr bwMode="auto">
          <a:xfrm>
            <a:off x="1219200" y="5473700"/>
            <a:ext cx="1905000" cy="241300"/>
          </a:xfrm>
          <a:prstGeom prst="flowChartAlternateProcess">
            <a:avLst/>
          </a:prstGeom>
          <a:solidFill>
            <a:srgbClr val="CCFF6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eaLnBrk="0" hangingPunct="0">
              <a:defRPr/>
            </a:pPr>
            <a:r>
              <a:rPr lang="en-US" sz="800" b="1" dirty="0">
                <a:solidFill>
                  <a:schemeClr val="tx1"/>
                </a:solidFill>
                <a:latin typeface="Helvetica" pitchFamily="34" charset="0"/>
                <a:cs typeface="+mn-cs"/>
              </a:rPr>
              <a:t>MCS Metadata Cataloguing Services</a:t>
            </a:r>
          </a:p>
        </p:txBody>
      </p:sp>
      <p:sp>
        <p:nvSpPr>
          <p:cNvPr id="220168" name="AutoShape 8"/>
          <p:cNvSpPr>
            <a:spLocks noChangeAspect="1" noChangeArrowheads="1"/>
          </p:cNvSpPr>
          <p:nvPr/>
        </p:nvSpPr>
        <p:spPr bwMode="auto">
          <a:xfrm>
            <a:off x="1219200" y="5778500"/>
            <a:ext cx="1905000" cy="241300"/>
          </a:xfrm>
          <a:prstGeom prst="flowChartAlternateProcess">
            <a:avLst/>
          </a:prstGeom>
          <a:solidFill>
            <a:srgbClr val="CCFF6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eaLnBrk="0" hangingPunct="0">
              <a:defRPr/>
            </a:pPr>
            <a:r>
              <a:rPr lang="en-US" sz="800" b="1" dirty="0">
                <a:solidFill>
                  <a:schemeClr val="tx1"/>
                </a:solidFill>
                <a:latin typeface="Helvetica" pitchFamily="34" charset="0"/>
                <a:cs typeface="+mn-cs"/>
              </a:rPr>
              <a:t>RLS Replica Location Services</a:t>
            </a:r>
          </a:p>
        </p:txBody>
      </p:sp>
      <p:sp>
        <p:nvSpPr>
          <p:cNvPr id="220171" name="AutoShape 11"/>
          <p:cNvSpPr>
            <a:spLocks noChangeAspect="1" noChangeArrowheads="1"/>
          </p:cNvSpPr>
          <p:nvPr/>
        </p:nvSpPr>
        <p:spPr bwMode="auto">
          <a:xfrm>
            <a:off x="5467350" y="4152900"/>
            <a:ext cx="592138" cy="285750"/>
          </a:xfrm>
          <a:prstGeom prst="flowChartAlternateProcess">
            <a:avLst/>
          </a:prstGeom>
          <a:solidFill>
            <a:srgbClr val="FF996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eaLnBrk="0" hangingPunct="0">
              <a:defRPr/>
            </a:pPr>
            <a:r>
              <a:rPr lang="en-US" sz="800" b="1" dirty="0" err="1">
                <a:solidFill>
                  <a:schemeClr val="tx1"/>
                </a:solidFill>
                <a:latin typeface="Helvetica" pitchFamily="34" charset="0"/>
                <a:cs typeface="+mn-cs"/>
              </a:rPr>
              <a:t>MyProxy</a:t>
            </a:r>
            <a:endParaRPr lang="en-US" sz="800" b="1" dirty="0">
              <a:solidFill>
                <a:schemeClr val="tx1"/>
              </a:solidFill>
              <a:latin typeface="Helvetica" pitchFamily="34" charset="0"/>
              <a:cs typeface="+mn-cs"/>
            </a:endParaRPr>
          </a:p>
        </p:txBody>
      </p:sp>
      <p:sp>
        <p:nvSpPr>
          <p:cNvPr id="221190" name="AutoShape 22"/>
          <p:cNvSpPr>
            <a:spLocks noChangeArrowheads="1"/>
          </p:cNvSpPr>
          <p:nvPr/>
        </p:nvSpPr>
        <p:spPr bwMode="auto">
          <a:xfrm>
            <a:off x="4459288" y="5715000"/>
            <a:ext cx="762000" cy="609600"/>
          </a:xfrm>
          <a:prstGeom prst="flowChartMagneticTape">
            <a:avLst/>
          </a:prstGeom>
          <a:solidFill>
            <a:srgbClr val="FF99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800" b="1">
                <a:solidFill>
                  <a:schemeClr val="tx1"/>
                </a:solidFill>
                <a:latin typeface="Helvetica"/>
              </a:rPr>
              <a:t>MSS</a:t>
            </a:r>
          </a:p>
          <a:p>
            <a:r>
              <a:rPr lang="en-US" sz="800" b="1">
                <a:solidFill>
                  <a:schemeClr val="tx1"/>
                </a:solidFill>
                <a:latin typeface="Helvetica"/>
              </a:rPr>
              <a:t>Mass </a:t>
            </a:r>
          </a:p>
          <a:p>
            <a:r>
              <a:rPr lang="en-US" sz="800" b="1">
                <a:solidFill>
                  <a:schemeClr val="tx1"/>
                </a:solidFill>
                <a:latin typeface="Helvetica"/>
              </a:rPr>
              <a:t>Torage</a:t>
            </a:r>
          </a:p>
          <a:p>
            <a:r>
              <a:rPr lang="en-US" sz="800" b="1">
                <a:solidFill>
                  <a:schemeClr val="tx1"/>
                </a:solidFill>
                <a:latin typeface="Helvetica"/>
              </a:rPr>
              <a:t>System</a:t>
            </a:r>
          </a:p>
        </p:txBody>
      </p:sp>
      <p:sp>
        <p:nvSpPr>
          <p:cNvPr id="221191" name="AutoShape 23"/>
          <p:cNvSpPr>
            <a:spLocks noChangeArrowheads="1"/>
          </p:cNvSpPr>
          <p:nvPr/>
        </p:nvSpPr>
        <p:spPr bwMode="auto">
          <a:xfrm>
            <a:off x="5373688" y="5867400"/>
            <a:ext cx="757237" cy="444500"/>
          </a:xfrm>
          <a:prstGeom prst="flowChartMagneticDisk">
            <a:avLst/>
          </a:prstGeom>
          <a:solidFill>
            <a:srgbClr val="FF9966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700" b="1">
                <a:solidFill>
                  <a:schemeClr val="tx1"/>
                </a:solidFill>
                <a:latin typeface="Helvetica"/>
              </a:rPr>
              <a:t>DISK</a:t>
            </a:r>
          </a:p>
        </p:txBody>
      </p:sp>
      <p:sp>
        <p:nvSpPr>
          <p:cNvPr id="221192" name="AutoShape 24"/>
          <p:cNvSpPr>
            <a:spLocks noChangeArrowheads="1"/>
          </p:cNvSpPr>
          <p:nvPr/>
        </p:nvSpPr>
        <p:spPr bwMode="auto">
          <a:xfrm>
            <a:off x="1057275" y="2057400"/>
            <a:ext cx="695325" cy="457200"/>
          </a:xfrm>
          <a:prstGeom prst="flowChartMagneticDisk">
            <a:avLst/>
          </a:prstGeom>
          <a:solidFill>
            <a:srgbClr val="CCCC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700" b="1">
                <a:solidFill>
                  <a:schemeClr val="tx1"/>
                </a:solidFill>
                <a:latin typeface="Helvetica"/>
              </a:rPr>
              <a:t>DISK</a:t>
            </a:r>
          </a:p>
        </p:txBody>
      </p:sp>
      <p:sp>
        <p:nvSpPr>
          <p:cNvPr id="221193" name="AutoShape 25"/>
          <p:cNvSpPr>
            <a:spLocks noChangeArrowheads="1"/>
          </p:cNvSpPr>
          <p:nvPr/>
        </p:nvSpPr>
        <p:spPr bwMode="auto">
          <a:xfrm>
            <a:off x="1828800" y="1981200"/>
            <a:ext cx="738188" cy="533400"/>
          </a:xfrm>
          <a:prstGeom prst="flowChartMagneticTape">
            <a:avLst/>
          </a:prstGeom>
          <a:solidFill>
            <a:srgbClr val="CC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800" b="1">
                <a:solidFill>
                  <a:schemeClr val="tx1"/>
                </a:solidFill>
                <a:latin typeface="Helvetica"/>
              </a:rPr>
              <a:t>HPSS</a:t>
            </a:r>
          </a:p>
        </p:txBody>
      </p:sp>
      <p:sp>
        <p:nvSpPr>
          <p:cNvPr id="221194" name="AutoShape 26"/>
          <p:cNvSpPr>
            <a:spLocks noChangeArrowheads="1"/>
          </p:cNvSpPr>
          <p:nvPr/>
        </p:nvSpPr>
        <p:spPr bwMode="auto">
          <a:xfrm>
            <a:off x="7848600" y="4394200"/>
            <a:ext cx="695325" cy="482600"/>
          </a:xfrm>
          <a:prstGeom prst="flowChartMagneticDisk">
            <a:avLst/>
          </a:prstGeom>
          <a:solidFill>
            <a:srgbClr val="6666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800" b="1">
                <a:solidFill>
                  <a:schemeClr val="tx1"/>
                </a:solidFill>
                <a:latin typeface="Helvetica"/>
              </a:rPr>
              <a:t>DISK</a:t>
            </a:r>
          </a:p>
        </p:txBody>
      </p:sp>
      <p:sp>
        <p:nvSpPr>
          <p:cNvPr id="221195" name="AutoShape 27"/>
          <p:cNvSpPr>
            <a:spLocks noChangeArrowheads="1"/>
          </p:cNvSpPr>
          <p:nvPr/>
        </p:nvSpPr>
        <p:spPr bwMode="auto">
          <a:xfrm>
            <a:off x="7045325" y="4419600"/>
            <a:ext cx="650875" cy="482600"/>
          </a:xfrm>
          <a:prstGeom prst="flowChartMagneticTape">
            <a:avLst/>
          </a:prstGeom>
          <a:solidFill>
            <a:srgbClr val="6666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800" b="1">
                <a:solidFill>
                  <a:schemeClr val="tx1"/>
                </a:solidFill>
                <a:latin typeface="Helvetica"/>
              </a:rPr>
              <a:t>HPSS</a:t>
            </a:r>
          </a:p>
        </p:txBody>
      </p:sp>
      <p:sp>
        <p:nvSpPr>
          <p:cNvPr id="220189" name="AutoShape 29"/>
          <p:cNvSpPr>
            <a:spLocks noChangeAspect="1" noChangeArrowheads="1"/>
          </p:cNvSpPr>
          <p:nvPr/>
        </p:nvSpPr>
        <p:spPr bwMode="auto">
          <a:xfrm>
            <a:off x="1187450" y="4521200"/>
            <a:ext cx="855663" cy="508000"/>
          </a:xfrm>
          <a:prstGeom prst="flowChartAlternateProcess">
            <a:avLst/>
          </a:prstGeom>
          <a:solidFill>
            <a:srgbClr val="6600CC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eaLnBrk="0" hangingPunct="0">
              <a:defRPr/>
            </a:pPr>
            <a:r>
              <a:rPr lang="en-US" sz="700" b="1">
                <a:solidFill>
                  <a:srgbClr val="FFCC00"/>
                </a:solidFill>
                <a:latin typeface="Helvetica" pitchFamily="34" charset="0"/>
                <a:cs typeface="+mn-cs"/>
              </a:rPr>
              <a:t>DRM</a:t>
            </a:r>
          </a:p>
          <a:p>
            <a:pPr eaLnBrk="0" hangingPunct="0">
              <a:defRPr/>
            </a:pPr>
            <a:r>
              <a:rPr lang="en-US" sz="700" b="1">
                <a:solidFill>
                  <a:srgbClr val="FFCC00"/>
                </a:solidFill>
                <a:latin typeface="Helvetica" pitchFamily="34" charset="0"/>
                <a:cs typeface="+mn-cs"/>
              </a:rPr>
              <a:t>Storage Resource </a:t>
            </a:r>
          </a:p>
          <a:p>
            <a:pPr eaLnBrk="0" hangingPunct="0">
              <a:defRPr/>
            </a:pPr>
            <a:r>
              <a:rPr lang="en-US" sz="700" b="1">
                <a:solidFill>
                  <a:srgbClr val="FFCC00"/>
                </a:solidFill>
                <a:latin typeface="Helvetica" pitchFamily="34" charset="0"/>
                <a:cs typeface="+mn-cs"/>
              </a:rPr>
              <a:t>Management</a:t>
            </a:r>
          </a:p>
        </p:txBody>
      </p:sp>
      <p:cxnSp>
        <p:nvCxnSpPr>
          <p:cNvPr id="221197" name="AutoShape 30"/>
          <p:cNvCxnSpPr>
            <a:cxnSpLocks noChangeShapeType="1"/>
            <a:endCxn id="220189" idx="1"/>
          </p:cNvCxnSpPr>
          <p:nvPr/>
        </p:nvCxnSpPr>
        <p:spPr bwMode="auto">
          <a:xfrm flipH="1">
            <a:off x="1187450" y="4140200"/>
            <a:ext cx="328613" cy="635000"/>
          </a:xfrm>
          <a:prstGeom prst="bentConnector5">
            <a:avLst>
              <a:gd name="adj1" fmla="val -40676"/>
              <a:gd name="adj2" fmla="val 45000"/>
              <a:gd name="adj3" fmla="val 122500"/>
            </a:avLst>
          </a:prstGeom>
          <a:noFill/>
          <a:ln w="9525">
            <a:solidFill>
              <a:schemeClr val="tx1"/>
            </a:solidFill>
            <a:miter lim="800000"/>
            <a:headEnd type="triangle" w="med" len="med"/>
            <a:tailEnd type="triangle" w="med" len="med"/>
          </a:ln>
        </p:spPr>
      </p:cxnSp>
      <p:sp>
        <p:nvSpPr>
          <p:cNvPr id="220191" name="AutoShape 31"/>
          <p:cNvSpPr>
            <a:spLocks noChangeAspect="1" noChangeArrowheads="1"/>
          </p:cNvSpPr>
          <p:nvPr/>
        </p:nvSpPr>
        <p:spPr bwMode="auto">
          <a:xfrm>
            <a:off x="1120775" y="2755900"/>
            <a:ext cx="985838" cy="476250"/>
          </a:xfrm>
          <a:prstGeom prst="flowChartAlternateProcess">
            <a:avLst/>
          </a:prstGeom>
          <a:solidFill>
            <a:srgbClr val="6600CC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eaLnBrk="0" hangingPunct="0">
              <a:defRPr/>
            </a:pPr>
            <a:r>
              <a:rPr lang="en-US" sz="800" b="1" dirty="0">
                <a:solidFill>
                  <a:srgbClr val="FFCC00"/>
                </a:solidFill>
                <a:latin typeface="Helvetica" pitchFamily="34" charset="0"/>
                <a:cs typeface="+mn-cs"/>
              </a:rPr>
              <a:t>HRM</a:t>
            </a:r>
          </a:p>
          <a:p>
            <a:pPr eaLnBrk="0" hangingPunct="0">
              <a:defRPr/>
            </a:pPr>
            <a:r>
              <a:rPr lang="en-US" sz="800" b="1" dirty="0">
                <a:solidFill>
                  <a:srgbClr val="FFCC00"/>
                </a:solidFill>
                <a:latin typeface="Helvetica" pitchFamily="34" charset="0"/>
                <a:cs typeface="+mn-cs"/>
              </a:rPr>
              <a:t>Storage Resource </a:t>
            </a:r>
          </a:p>
          <a:p>
            <a:pPr eaLnBrk="0" hangingPunct="0">
              <a:defRPr/>
            </a:pPr>
            <a:r>
              <a:rPr lang="en-US" sz="800" b="1" dirty="0">
                <a:solidFill>
                  <a:srgbClr val="FFCC00"/>
                </a:solidFill>
                <a:latin typeface="Helvetica" pitchFamily="34" charset="0"/>
                <a:cs typeface="+mn-cs"/>
              </a:rPr>
              <a:t>Management</a:t>
            </a:r>
          </a:p>
        </p:txBody>
      </p:sp>
      <p:sp>
        <p:nvSpPr>
          <p:cNvPr id="220192" name="AutoShape 32"/>
          <p:cNvSpPr>
            <a:spLocks noChangeAspect="1" noChangeArrowheads="1"/>
          </p:cNvSpPr>
          <p:nvPr/>
        </p:nvSpPr>
        <p:spPr bwMode="auto">
          <a:xfrm>
            <a:off x="4840288" y="4991100"/>
            <a:ext cx="1050925" cy="476250"/>
          </a:xfrm>
          <a:prstGeom prst="flowChartAlternateProcess">
            <a:avLst/>
          </a:prstGeom>
          <a:solidFill>
            <a:srgbClr val="6600CC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eaLnBrk="0" hangingPunct="0">
              <a:defRPr/>
            </a:pPr>
            <a:r>
              <a:rPr lang="en-US" sz="800" b="1">
                <a:solidFill>
                  <a:srgbClr val="FFCC00"/>
                </a:solidFill>
                <a:latin typeface="Helvetica" pitchFamily="34" charset="0"/>
                <a:cs typeface="+mn-cs"/>
              </a:rPr>
              <a:t>HRM</a:t>
            </a:r>
          </a:p>
          <a:p>
            <a:pPr eaLnBrk="0" hangingPunct="0">
              <a:defRPr/>
            </a:pPr>
            <a:r>
              <a:rPr lang="en-US" sz="800" b="1">
                <a:solidFill>
                  <a:srgbClr val="FFCC00"/>
                </a:solidFill>
                <a:latin typeface="Helvetica" pitchFamily="34" charset="0"/>
                <a:cs typeface="+mn-cs"/>
              </a:rPr>
              <a:t>Storage Resource </a:t>
            </a:r>
          </a:p>
          <a:p>
            <a:pPr eaLnBrk="0" hangingPunct="0">
              <a:defRPr/>
            </a:pPr>
            <a:r>
              <a:rPr lang="en-US" sz="800" b="1">
                <a:solidFill>
                  <a:srgbClr val="FFCC00"/>
                </a:solidFill>
                <a:latin typeface="Helvetica" pitchFamily="34" charset="0"/>
                <a:cs typeface="+mn-cs"/>
              </a:rPr>
              <a:t>Management</a:t>
            </a:r>
          </a:p>
        </p:txBody>
      </p:sp>
      <p:sp>
        <p:nvSpPr>
          <p:cNvPr id="220193" name="AutoShape 33"/>
          <p:cNvSpPr>
            <a:spLocks noChangeAspect="1" noChangeArrowheads="1"/>
          </p:cNvSpPr>
          <p:nvPr/>
        </p:nvSpPr>
        <p:spPr bwMode="auto">
          <a:xfrm>
            <a:off x="7427913" y="3695700"/>
            <a:ext cx="1052512" cy="476250"/>
          </a:xfrm>
          <a:prstGeom prst="flowChartAlternateProcess">
            <a:avLst/>
          </a:prstGeom>
          <a:solidFill>
            <a:srgbClr val="6600CC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eaLnBrk="0" hangingPunct="0">
              <a:defRPr/>
            </a:pPr>
            <a:r>
              <a:rPr lang="en-US" sz="800" b="1">
                <a:solidFill>
                  <a:srgbClr val="FFCC00"/>
                </a:solidFill>
                <a:latin typeface="Helvetica" pitchFamily="34" charset="0"/>
                <a:cs typeface="+mn-cs"/>
              </a:rPr>
              <a:t>HRM</a:t>
            </a:r>
          </a:p>
          <a:p>
            <a:pPr eaLnBrk="0" hangingPunct="0">
              <a:defRPr/>
            </a:pPr>
            <a:r>
              <a:rPr lang="en-US" sz="800" b="1">
                <a:solidFill>
                  <a:srgbClr val="FFCC00"/>
                </a:solidFill>
                <a:latin typeface="Helvetica" pitchFamily="34" charset="0"/>
                <a:cs typeface="+mn-cs"/>
              </a:rPr>
              <a:t>Storage Resource </a:t>
            </a:r>
          </a:p>
          <a:p>
            <a:pPr eaLnBrk="0" hangingPunct="0">
              <a:defRPr/>
            </a:pPr>
            <a:r>
              <a:rPr lang="en-US" sz="800" b="1">
                <a:solidFill>
                  <a:srgbClr val="FFCC00"/>
                </a:solidFill>
                <a:latin typeface="Helvetica" pitchFamily="34" charset="0"/>
                <a:cs typeface="+mn-cs"/>
              </a:rPr>
              <a:t>Management</a:t>
            </a:r>
          </a:p>
        </p:txBody>
      </p:sp>
      <p:cxnSp>
        <p:nvCxnSpPr>
          <p:cNvPr id="221201" name="AutoShape 34"/>
          <p:cNvCxnSpPr>
            <a:cxnSpLocks noChangeShapeType="1"/>
            <a:stCxn id="220193" idx="3"/>
            <a:endCxn id="221194" idx="1"/>
          </p:cNvCxnSpPr>
          <p:nvPr/>
        </p:nvCxnSpPr>
        <p:spPr bwMode="auto">
          <a:xfrm flipH="1">
            <a:off x="8196263" y="3933825"/>
            <a:ext cx="284162" cy="460375"/>
          </a:xfrm>
          <a:prstGeom prst="bentConnector4">
            <a:avLst>
              <a:gd name="adj1" fmla="val -80449"/>
              <a:gd name="adj2" fmla="val 75861"/>
            </a:avLst>
          </a:prstGeom>
          <a:noFill/>
          <a:ln w="9525">
            <a:solidFill>
              <a:schemeClr val="tx1"/>
            </a:solidFill>
            <a:miter lim="800000"/>
            <a:headEnd type="triangle" w="med" len="med"/>
            <a:tailEnd type="triangle" w="med" len="med"/>
          </a:ln>
        </p:spPr>
      </p:cxnSp>
      <p:cxnSp>
        <p:nvCxnSpPr>
          <p:cNvPr id="221202" name="AutoShape 35"/>
          <p:cNvCxnSpPr>
            <a:cxnSpLocks noChangeShapeType="1"/>
            <a:stCxn id="220193" idx="2"/>
            <a:endCxn id="221195" idx="0"/>
          </p:cNvCxnSpPr>
          <p:nvPr/>
        </p:nvCxnSpPr>
        <p:spPr bwMode="auto">
          <a:xfrm rot="5400000">
            <a:off x="7539038" y="4003675"/>
            <a:ext cx="247650" cy="584200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chemeClr val="tx1"/>
            </a:solidFill>
            <a:miter lim="800000"/>
            <a:headEnd type="triangle" w="med" len="med"/>
            <a:tailEnd type="triangle" w="med" len="med"/>
          </a:ln>
        </p:spPr>
      </p:cxnSp>
      <p:cxnSp>
        <p:nvCxnSpPr>
          <p:cNvPr id="221203" name="AutoShape 38"/>
          <p:cNvCxnSpPr>
            <a:cxnSpLocks noChangeShapeType="1"/>
            <a:stCxn id="220192" idx="2"/>
            <a:endCxn id="221191" idx="1"/>
          </p:cNvCxnSpPr>
          <p:nvPr/>
        </p:nvCxnSpPr>
        <p:spPr bwMode="auto">
          <a:xfrm rot="16200000" flipH="1">
            <a:off x="5358607" y="5474493"/>
            <a:ext cx="400050" cy="385763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chemeClr val="tx1"/>
            </a:solidFill>
            <a:miter lim="800000"/>
            <a:headEnd type="triangle" w="med" len="med"/>
            <a:tailEnd type="triangle" w="med" len="med"/>
          </a:ln>
        </p:spPr>
      </p:cxnSp>
      <p:cxnSp>
        <p:nvCxnSpPr>
          <p:cNvPr id="221204" name="AutoShape 39"/>
          <p:cNvCxnSpPr>
            <a:cxnSpLocks noChangeShapeType="1"/>
            <a:stCxn id="220192" idx="2"/>
            <a:endCxn id="221190" idx="0"/>
          </p:cNvCxnSpPr>
          <p:nvPr/>
        </p:nvCxnSpPr>
        <p:spPr bwMode="auto">
          <a:xfrm rot="5400000">
            <a:off x="4979194" y="5328444"/>
            <a:ext cx="247650" cy="525462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chemeClr val="tx1"/>
            </a:solidFill>
            <a:miter lim="800000"/>
            <a:headEnd type="triangle" w="med" len="med"/>
            <a:tailEnd type="triangle" w="med" len="med"/>
          </a:ln>
        </p:spPr>
      </p:cxnSp>
      <p:cxnSp>
        <p:nvCxnSpPr>
          <p:cNvPr id="221205" name="AutoShape 42"/>
          <p:cNvCxnSpPr>
            <a:cxnSpLocks noChangeShapeType="1"/>
            <a:stCxn id="220191" idx="0"/>
            <a:endCxn id="221193" idx="2"/>
          </p:cNvCxnSpPr>
          <p:nvPr/>
        </p:nvCxnSpPr>
        <p:spPr bwMode="auto">
          <a:xfrm rot="5400000" flipH="1" flipV="1">
            <a:off x="1785144" y="2342356"/>
            <a:ext cx="241300" cy="585788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chemeClr val="tx1"/>
            </a:solidFill>
            <a:miter lim="800000"/>
            <a:headEnd type="triangle" w="med" len="med"/>
            <a:tailEnd type="triangle" w="med" len="med"/>
          </a:ln>
        </p:spPr>
      </p:cxnSp>
      <p:sp>
        <p:nvSpPr>
          <p:cNvPr id="220207" name="AutoShape 47"/>
          <p:cNvSpPr>
            <a:spLocks noChangeAspect="1" noChangeArrowheads="1"/>
          </p:cNvSpPr>
          <p:nvPr/>
        </p:nvSpPr>
        <p:spPr bwMode="auto">
          <a:xfrm>
            <a:off x="2238375" y="3003550"/>
            <a:ext cx="590550" cy="349250"/>
          </a:xfrm>
          <a:prstGeom prst="flowChartAlternateProcess">
            <a:avLst/>
          </a:prstGeom>
          <a:solidFill>
            <a:srgbClr val="CCCC00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eaLnBrk="0" hangingPunct="0">
              <a:defRPr/>
            </a:pPr>
            <a:r>
              <a:rPr lang="en-US" sz="800" b="1" dirty="0" err="1">
                <a:solidFill>
                  <a:schemeClr val="tx1"/>
                </a:solidFill>
                <a:latin typeface="Helvetica" pitchFamily="34" charset="0"/>
                <a:cs typeface="+mn-cs"/>
              </a:rPr>
              <a:t>GridFTP</a:t>
            </a:r>
            <a:endParaRPr lang="en-US" sz="800" b="1" dirty="0">
              <a:solidFill>
                <a:schemeClr val="tx1"/>
              </a:solidFill>
              <a:latin typeface="Helvetica" pitchFamily="34" charset="0"/>
              <a:cs typeface="+mn-cs"/>
            </a:endParaRPr>
          </a:p>
          <a:p>
            <a:pPr eaLnBrk="0" hangingPunct="0">
              <a:defRPr/>
            </a:pPr>
            <a:r>
              <a:rPr lang="en-US" sz="800" b="1" dirty="0">
                <a:solidFill>
                  <a:schemeClr val="tx1"/>
                </a:solidFill>
                <a:latin typeface="Helvetica" pitchFamily="34" charset="0"/>
                <a:cs typeface="+mn-cs"/>
              </a:rPr>
              <a:t>server</a:t>
            </a:r>
          </a:p>
        </p:txBody>
      </p:sp>
      <p:sp>
        <p:nvSpPr>
          <p:cNvPr id="220208" name="AutoShape 48"/>
          <p:cNvSpPr>
            <a:spLocks noChangeAspect="1" noChangeArrowheads="1"/>
          </p:cNvSpPr>
          <p:nvPr/>
        </p:nvSpPr>
        <p:spPr bwMode="auto">
          <a:xfrm>
            <a:off x="2238375" y="4648200"/>
            <a:ext cx="885825" cy="228600"/>
          </a:xfrm>
          <a:prstGeom prst="flowChartAlternateProcess">
            <a:avLst/>
          </a:prstGeom>
          <a:solidFill>
            <a:srgbClr val="FFFF00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eaLnBrk="0" hangingPunct="0">
              <a:defRPr/>
            </a:pPr>
            <a:r>
              <a:rPr lang="en-US" sz="800" b="1" dirty="0" err="1">
                <a:solidFill>
                  <a:schemeClr val="tx1"/>
                </a:solidFill>
                <a:latin typeface="Helvetica" pitchFamily="34" charset="0"/>
                <a:cs typeface="+mn-cs"/>
              </a:rPr>
              <a:t>GridFTP</a:t>
            </a:r>
            <a:r>
              <a:rPr lang="en-US" sz="800" b="1" dirty="0">
                <a:solidFill>
                  <a:schemeClr val="tx1"/>
                </a:solidFill>
                <a:latin typeface="Helvetica" pitchFamily="34" charset="0"/>
                <a:cs typeface="+mn-cs"/>
              </a:rPr>
              <a:t> server</a:t>
            </a:r>
          </a:p>
        </p:txBody>
      </p:sp>
      <p:sp>
        <p:nvSpPr>
          <p:cNvPr id="220209" name="AutoShape 49"/>
          <p:cNvSpPr>
            <a:spLocks noChangeAspect="1" noChangeArrowheads="1"/>
          </p:cNvSpPr>
          <p:nvPr/>
        </p:nvSpPr>
        <p:spPr bwMode="auto">
          <a:xfrm>
            <a:off x="3965575" y="5016500"/>
            <a:ext cx="592138" cy="349250"/>
          </a:xfrm>
          <a:prstGeom prst="flowChartAlternateProcess">
            <a:avLst/>
          </a:prstGeom>
          <a:solidFill>
            <a:srgbClr val="FF996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eaLnBrk="0" hangingPunct="0">
              <a:defRPr/>
            </a:pPr>
            <a:r>
              <a:rPr lang="en-US" sz="800" b="1" dirty="0" err="1">
                <a:solidFill>
                  <a:schemeClr val="tx1"/>
                </a:solidFill>
                <a:latin typeface="Helvetica" pitchFamily="34" charset="0"/>
                <a:cs typeface="+mn-cs"/>
              </a:rPr>
              <a:t>GridFTP</a:t>
            </a:r>
            <a:endParaRPr lang="en-US" sz="800" b="1" dirty="0">
              <a:solidFill>
                <a:schemeClr val="tx1"/>
              </a:solidFill>
              <a:latin typeface="Helvetica" pitchFamily="34" charset="0"/>
              <a:cs typeface="+mn-cs"/>
            </a:endParaRPr>
          </a:p>
          <a:p>
            <a:pPr eaLnBrk="0" hangingPunct="0">
              <a:defRPr/>
            </a:pPr>
            <a:r>
              <a:rPr lang="en-US" sz="800" b="1" dirty="0">
                <a:solidFill>
                  <a:schemeClr val="tx1"/>
                </a:solidFill>
                <a:latin typeface="Helvetica" pitchFamily="34" charset="0"/>
                <a:cs typeface="+mn-cs"/>
              </a:rPr>
              <a:t>server</a:t>
            </a:r>
          </a:p>
        </p:txBody>
      </p:sp>
      <p:sp>
        <p:nvSpPr>
          <p:cNvPr id="220210" name="AutoShape 50"/>
          <p:cNvSpPr>
            <a:spLocks noChangeAspect="1" noChangeArrowheads="1"/>
          </p:cNvSpPr>
          <p:nvPr/>
        </p:nvSpPr>
        <p:spPr bwMode="auto">
          <a:xfrm>
            <a:off x="6705600" y="3822700"/>
            <a:ext cx="592138" cy="349250"/>
          </a:xfrm>
          <a:prstGeom prst="flowChartAlternateProcess">
            <a:avLst/>
          </a:prstGeom>
          <a:solidFill>
            <a:srgbClr val="666699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eaLnBrk="0" hangingPunct="0">
              <a:defRPr/>
            </a:pPr>
            <a:r>
              <a:rPr lang="en-US" sz="800" b="1" dirty="0" err="1">
                <a:solidFill>
                  <a:schemeClr val="tx1"/>
                </a:solidFill>
                <a:latin typeface="Helvetica" pitchFamily="34" charset="0"/>
                <a:cs typeface="+mn-cs"/>
              </a:rPr>
              <a:t>GridFTP</a:t>
            </a:r>
            <a:endParaRPr lang="en-US" sz="800" b="1" dirty="0">
              <a:solidFill>
                <a:schemeClr val="tx1"/>
              </a:solidFill>
              <a:latin typeface="Helvetica" pitchFamily="34" charset="0"/>
              <a:cs typeface="+mn-cs"/>
            </a:endParaRPr>
          </a:p>
          <a:p>
            <a:pPr eaLnBrk="0" hangingPunct="0">
              <a:defRPr/>
            </a:pPr>
            <a:r>
              <a:rPr lang="en-US" sz="800" b="1" dirty="0">
                <a:solidFill>
                  <a:schemeClr val="tx1"/>
                </a:solidFill>
                <a:latin typeface="Helvetica" pitchFamily="34" charset="0"/>
                <a:cs typeface="+mn-cs"/>
              </a:rPr>
              <a:t>server</a:t>
            </a:r>
          </a:p>
        </p:txBody>
      </p:sp>
      <p:cxnSp>
        <p:nvCxnSpPr>
          <p:cNvPr id="221210" name="AutoShape 51"/>
          <p:cNvCxnSpPr>
            <a:cxnSpLocks noChangeShapeType="1"/>
            <a:stCxn id="220193" idx="1"/>
            <a:endCxn id="220210" idx="3"/>
          </p:cNvCxnSpPr>
          <p:nvPr/>
        </p:nvCxnSpPr>
        <p:spPr bwMode="auto">
          <a:xfrm flipH="1">
            <a:off x="7297738" y="3933825"/>
            <a:ext cx="130175" cy="635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221211" name="AutoShape 52"/>
          <p:cNvCxnSpPr>
            <a:cxnSpLocks noChangeShapeType="1"/>
            <a:stCxn id="220191" idx="2"/>
            <a:endCxn id="220207" idx="2"/>
          </p:cNvCxnSpPr>
          <p:nvPr/>
        </p:nvCxnSpPr>
        <p:spPr bwMode="auto">
          <a:xfrm rot="16200000" flipH="1">
            <a:off x="2013744" y="2832894"/>
            <a:ext cx="120650" cy="919162"/>
          </a:xfrm>
          <a:prstGeom prst="bentConnector3">
            <a:avLst>
              <a:gd name="adj1" fmla="val 184213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</p:cxnSp>
      <p:cxnSp>
        <p:nvCxnSpPr>
          <p:cNvPr id="221212" name="AutoShape 53"/>
          <p:cNvCxnSpPr>
            <a:cxnSpLocks noChangeShapeType="1"/>
            <a:stCxn id="220192" idx="1"/>
            <a:endCxn id="220209" idx="2"/>
          </p:cNvCxnSpPr>
          <p:nvPr/>
        </p:nvCxnSpPr>
        <p:spPr bwMode="auto">
          <a:xfrm rot="10800000" flipV="1">
            <a:off x="4262438" y="5229225"/>
            <a:ext cx="577850" cy="136525"/>
          </a:xfrm>
          <a:prstGeom prst="bentConnector4">
            <a:avLst>
              <a:gd name="adj1" fmla="val 24417"/>
              <a:gd name="adj2" fmla="val 211625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</p:cxnSp>
      <p:sp>
        <p:nvSpPr>
          <p:cNvPr id="220214" name="AutoShape 54"/>
          <p:cNvSpPr>
            <a:spLocks noChangeAspect="1" noChangeArrowheads="1"/>
          </p:cNvSpPr>
          <p:nvPr/>
        </p:nvSpPr>
        <p:spPr bwMode="auto">
          <a:xfrm>
            <a:off x="3694113" y="4533900"/>
            <a:ext cx="765175" cy="330200"/>
          </a:xfrm>
          <a:prstGeom prst="flowChartAlternateProcess">
            <a:avLst/>
          </a:prstGeom>
          <a:solidFill>
            <a:srgbClr val="FF996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eaLnBrk="0" hangingPunct="0">
              <a:defRPr/>
            </a:pPr>
            <a:r>
              <a:rPr lang="en-US" sz="800" b="1" dirty="0" err="1">
                <a:solidFill>
                  <a:schemeClr val="tx1"/>
                </a:solidFill>
                <a:latin typeface="Helvetica" pitchFamily="34" charset="0"/>
                <a:cs typeface="+mn-cs"/>
              </a:rPr>
              <a:t>OPeNDAP</a:t>
            </a:r>
            <a:r>
              <a:rPr lang="en-US" sz="800" b="1" dirty="0">
                <a:solidFill>
                  <a:schemeClr val="tx1"/>
                </a:solidFill>
                <a:latin typeface="Helvetica" pitchFamily="34" charset="0"/>
                <a:cs typeface="+mn-cs"/>
              </a:rPr>
              <a:t>-g</a:t>
            </a:r>
          </a:p>
        </p:txBody>
      </p:sp>
      <p:sp>
        <p:nvSpPr>
          <p:cNvPr id="221214" name="Rectangle 58"/>
          <p:cNvSpPr>
            <a:spLocks noChangeArrowheads="1"/>
          </p:cNvSpPr>
          <p:nvPr/>
        </p:nvSpPr>
        <p:spPr bwMode="auto">
          <a:xfrm>
            <a:off x="990600" y="1739900"/>
            <a:ext cx="2035175" cy="1778000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/>
          </a:p>
        </p:txBody>
      </p:sp>
      <p:cxnSp>
        <p:nvCxnSpPr>
          <p:cNvPr id="221215" name="AutoShape 59"/>
          <p:cNvCxnSpPr>
            <a:cxnSpLocks noChangeShapeType="1"/>
            <a:stCxn id="221192" idx="3"/>
            <a:endCxn id="220191" idx="0"/>
          </p:cNvCxnSpPr>
          <p:nvPr/>
        </p:nvCxnSpPr>
        <p:spPr bwMode="auto">
          <a:xfrm rot="16200000" flipH="1">
            <a:off x="1389063" y="2530475"/>
            <a:ext cx="241300" cy="209550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chemeClr val="tx1"/>
            </a:solidFill>
            <a:miter lim="800000"/>
            <a:headEnd type="triangle" w="med" len="med"/>
            <a:tailEnd type="triangle" w="med" len="med"/>
          </a:ln>
        </p:spPr>
      </p:cxnSp>
      <p:sp>
        <p:nvSpPr>
          <p:cNvPr id="221216" name="Text Box 60"/>
          <p:cNvSpPr txBox="1">
            <a:spLocks noChangeArrowheads="1"/>
          </p:cNvSpPr>
          <p:nvPr/>
        </p:nvSpPr>
        <p:spPr bwMode="auto">
          <a:xfrm>
            <a:off x="2303463" y="1739900"/>
            <a:ext cx="7556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tx1"/>
                </a:solidFill>
                <a:latin typeface="Arial" charset="0"/>
              </a:rPr>
              <a:t>LBNL</a:t>
            </a:r>
          </a:p>
        </p:txBody>
      </p:sp>
      <p:sp>
        <p:nvSpPr>
          <p:cNvPr id="221217" name="Rectangle 61"/>
          <p:cNvSpPr>
            <a:spLocks noChangeArrowheads="1"/>
          </p:cNvSpPr>
          <p:nvPr/>
        </p:nvSpPr>
        <p:spPr bwMode="auto">
          <a:xfrm>
            <a:off x="990600" y="3581400"/>
            <a:ext cx="2168525" cy="1524000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/>
          </a:p>
        </p:txBody>
      </p:sp>
      <p:sp>
        <p:nvSpPr>
          <p:cNvPr id="221218" name="Text Box 62"/>
          <p:cNvSpPr txBox="1">
            <a:spLocks noChangeArrowheads="1"/>
          </p:cNvSpPr>
          <p:nvPr/>
        </p:nvSpPr>
        <p:spPr bwMode="auto">
          <a:xfrm>
            <a:off x="1752600" y="3581400"/>
            <a:ext cx="7302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tx1"/>
                </a:solidFill>
                <a:latin typeface="Arial" charset="0"/>
              </a:rPr>
              <a:t>LLNL</a:t>
            </a:r>
          </a:p>
        </p:txBody>
      </p:sp>
      <p:cxnSp>
        <p:nvCxnSpPr>
          <p:cNvPr id="221219" name="AutoShape 63"/>
          <p:cNvCxnSpPr>
            <a:cxnSpLocks noChangeShapeType="1"/>
            <a:stCxn id="220189" idx="3"/>
            <a:endCxn id="220208" idx="1"/>
          </p:cNvCxnSpPr>
          <p:nvPr/>
        </p:nvCxnSpPr>
        <p:spPr bwMode="auto">
          <a:xfrm flipV="1">
            <a:off x="2043113" y="4762500"/>
            <a:ext cx="195262" cy="12700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</p:cxnSp>
      <p:sp>
        <p:nvSpPr>
          <p:cNvPr id="221220" name="Text Box 64"/>
          <p:cNvSpPr txBox="1">
            <a:spLocks noChangeArrowheads="1"/>
          </p:cNvSpPr>
          <p:nvPr/>
        </p:nvSpPr>
        <p:spPr bwMode="auto">
          <a:xfrm>
            <a:off x="1846263" y="5119688"/>
            <a:ext cx="4635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tx1"/>
                </a:solidFill>
                <a:latin typeface="Arial" charset="0"/>
              </a:rPr>
              <a:t>ISI</a:t>
            </a:r>
          </a:p>
        </p:txBody>
      </p:sp>
      <p:sp>
        <p:nvSpPr>
          <p:cNvPr id="221221" name="Rectangle 65"/>
          <p:cNvSpPr>
            <a:spLocks noChangeArrowheads="1"/>
          </p:cNvSpPr>
          <p:nvPr/>
        </p:nvSpPr>
        <p:spPr bwMode="auto">
          <a:xfrm>
            <a:off x="990600" y="5181600"/>
            <a:ext cx="2286000" cy="1295400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/>
          </a:p>
        </p:txBody>
      </p:sp>
      <p:sp>
        <p:nvSpPr>
          <p:cNvPr id="221222" name="Rectangle 66"/>
          <p:cNvSpPr>
            <a:spLocks noChangeArrowheads="1"/>
          </p:cNvSpPr>
          <p:nvPr/>
        </p:nvSpPr>
        <p:spPr bwMode="auto">
          <a:xfrm>
            <a:off x="3505200" y="3048000"/>
            <a:ext cx="2782888" cy="3352800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/>
          </a:p>
        </p:txBody>
      </p:sp>
      <p:sp>
        <p:nvSpPr>
          <p:cNvPr id="221223" name="Text Box 67"/>
          <p:cNvSpPr txBox="1">
            <a:spLocks noChangeArrowheads="1"/>
          </p:cNvSpPr>
          <p:nvPr/>
        </p:nvSpPr>
        <p:spPr bwMode="auto">
          <a:xfrm>
            <a:off x="3773488" y="3048000"/>
            <a:ext cx="8318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tx1"/>
                </a:solidFill>
                <a:latin typeface="Arial" charset="0"/>
              </a:rPr>
              <a:t>NCAR</a:t>
            </a:r>
          </a:p>
        </p:txBody>
      </p:sp>
      <p:sp>
        <p:nvSpPr>
          <p:cNvPr id="221224" name="Rectangle 68"/>
          <p:cNvSpPr>
            <a:spLocks noChangeArrowheads="1"/>
          </p:cNvSpPr>
          <p:nvPr/>
        </p:nvSpPr>
        <p:spPr bwMode="auto">
          <a:xfrm>
            <a:off x="6575425" y="3352800"/>
            <a:ext cx="2035175" cy="1676400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/>
          </a:p>
        </p:txBody>
      </p:sp>
      <p:sp>
        <p:nvSpPr>
          <p:cNvPr id="221225" name="Text Box 69"/>
          <p:cNvSpPr txBox="1">
            <a:spLocks noChangeArrowheads="1"/>
          </p:cNvSpPr>
          <p:nvPr/>
        </p:nvSpPr>
        <p:spPr bwMode="auto">
          <a:xfrm>
            <a:off x="7261225" y="3352800"/>
            <a:ext cx="819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tx1"/>
                </a:solidFill>
                <a:latin typeface="Arial" charset="0"/>
              </a:rPr>
              <a:t>ORNL</a:t>
            </a:r>
          </a:p>
        </p:txBody>
      </p:sp>
      <p:sp>
        <p:nvSpPr>
          <p:cNvPr id="221226" name="Rectangle 70"/>
          <p:cNvSpPr>
            <a:spLocks noChangeArrowheads="1"/>
          </p:cNvSpPr>
          <p:nvPr/>
        </p:nvSpPr>
        <p:spPr bwMode="auto">
          <a:xfrm>
            <a:off x="6772275" y="2057400"/>
            <a:ext cx="1838325" cy="1219200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/>
          </a:p>
        </p:txBody>
      </p:sp>
      <p:sp>
        <p:nvSpPr>
          <p:cNvPr id="221227" name="Text Box 71"/>
          <p:cNvSpPr txBox="1">
            <a:spLocks noChangeArrowheads="1"/>
          </p:cNvSpPr>
          <p:nvPr/>
        </p:nvSpPr>
        <p:spPr bwMode="auto">
          <a:xfrm>
            <a:off x="7427913" y="2057400"/>
            <a:ext cx="6286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tx1"/>
                </a:solidFill>
                <a:latin typeface="Arial" charset="0"/>
              </a:rPr>
              <a:t>ANL</a:t>
            </a:r>
          </a:p>
        </p:txBody>
      </p:sp>
      <p:pic>
        <p:nvPicPr>
          <p:cNvPr id="221228" name="Picture 7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684588" y="1066800"/>
            <a:ext cx="2627312" cy="17081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</p:pic>
      <p:sp>
        <p:nvSpPr>
          <p:cNvPr id="220233" name="AutoShape 73"/>
          <p:cNvSpPr>
            <a:spLocks noChangeArrowheads="1"/>
          </p:cNvSpPr>
          <p:nvPr/>
        </p:nvSpPr>
        <p:spPr bwMode="auto">
          <a:xfrm>
            <a:off x="4471988" y="1828800"/>
            <a:ext cx="157162" cy="152400"/>
          </a:xfrm>
          <a:prstGeom prst="star5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sz="1800">
              <a:solidFill>
                <a:schemeClr val="tx1"/>
              </a:solidFill>
              <a:latin typeface="Arial" charset="0"/>
              <a:cs typeface="+mn-cs"/>
            </a:endParaRPr>
          </a:p>
        </p:txBody>
      </p:sp>
      <p:sp>
        <p:nvSpPr>
          <p:cNvPr id="220234" name="AutoShape 74"/>
          <p:cNvSpPr>
            <a:spLocks noChangeArrowheads="1"/>
          </p:cNvSpPr>
          <p:nvPr/>
        </p:nvSpPr>
        <p:spPr bwMode="auto">
          <a:xfrm>
            <a:off x="3617913" y="1701800"/>
            <a:ext cx="155575" cy="152400"/>
          </a:xfrm>
          <a:prstGeom prst="star5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sz="1800">
              <a:solidFill>
                <a:schemeClr val="tx1"/>
              </a:solidFill>
              <a:latin typeface="Arial" charset="0"/>
              <a:cs typeface="+mn-cs"/>
            </a:endParaRPr>
          </a:p>
        </p:txBody>
      </p:sp>
      <p:sp>
        <p:nvSpPr>
          <p:cNvPr id="220235" name="AutoShape 75"/>
          <p:cNvSpPr>
            <a:spLocks noChangeArrowheads="1"/>
          </p:cNvSpPr>
          <p:nvPr/>
        </p:nvSpPr>
        <p:spPr bwMode="auto">
          <a:xfrm>
            <a:off x="3684588" y="1828800"/>
            <a:ext cx="155575" cy="152400"/>
          </a:xfrm>
          <a:prstGeom prst="star5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sz="1800">
              <a:solidFill>
                <a:schemeClr val="tx1"/>
              </a:solidFill>
              <a:latin typeface="Arial" charset="0"/>
              <a:cs typeface="+mn-cs"/>
            </a:endParaRPr>
          </a:p>
        </p:txBody>
      </p:sp>
      <p:sp>
        <p:nvSpPr>
          <p:cNvPr id="220236" name="AutoShape 76"/>
          <p:cNvSpPr>
            <a:spLocks noChangeArrowheads="1"/>
          </p:cNvSpPr>
          <p:nvPr/>
        </p:nvSpPr>
        <p:spPr bwMode="auto">
          <a:xfrm>
            <a:off x="3814763" y="2019300"/>
            <a:ext cx="155575" cy="152400"/>
          </a:xfrm>
          <a:prstGeom prst="star5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sz="1800">
              <a:solidFill>
                <a:schemeClr val="tx1"/>
              </a:solidFill>
              <a:latin typeface="Arial" charset="0"/>
              <a:cs typeface="+mn-cs"/>
            </a:endParaRPr>
          </a:p>
        </p:txBody>
      </p:sp>
      <p:sp>
        <p:nvSpPr>
          <p:cNvPr id="220237" name="AutoShape 77"/>
          <p:cNvSpPr>
            <a:spLocks noChangeArrowheads="1"/>
          </p:cNvSpPr>
          <p:nvPr/>
        </p:nvSpPr>
        <p:spPr bwMode="auto">
          <a:xfrm>
            <a:off x="5326063" y="1638300"/>
            <a:ext cx="155575" cy="152400"/>
          </a:xfrm>
          <a:prstGeom prst="star5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sz="1800">
              <a:solidFill>
                <a:schemeClr val="tx1"/>
              </a:solidFill>
              <a:latin typeface="Arial" charset="0"/>
              <a:cs typeface="+mn-cs"/>
            </a:endParaRPr>
          </a:p>
        </p:txBody>
      </p:sp>
      <p:sp>
        <p:nvSpPr>
          <p:cNvPr id="220238" name="AutoShape 78"/>
          <p:cNvSpPr>
            <a:spLocks noChangeArrowheads="1"/>
          </p:cNvSpPr>
          <p:nvPr/>
        </p:nvSpPr>
        <p:spPr bwMode="auto">
          <a:xfrm>
            <a:off x="5589588" y="1955800"/>
            <a:ext cx="155575" cy="152400"/>
          </a:xfrm>
          <a:prstGeom prst="star5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sz="1800">
              <a:solidFill>
                <a:schemeClr val="tx1"/>
              </a:solidFill>
              <a:latin typeface="Arial" charset="0"/>
              <a:cs typeface="+mn-cs"/>
            </a:endParaRPr>
          </a:p>
        </p:txBody>
      </p:sp>
      <p:cxnSp>
        <p:nvCxnSpPr>
          <p:cNvPr id="221235" name="AutoShape 79"/>
          <p:cNvCxnSpPr>
            <a:cxnSpLocks noChangeShapeType="1"/>
            <a:stCxn id="220234" idx="1"/>
            <a:endCxn id="221216" idx="0"/>
          </p:cNvCxnSpPr>
          <p:nvPr/>
        </p:nvCxnSpPr>
        <p:spPr bwMode="auto">
          <a:xfrm rot="10800000">
            <a:off x="2681288" y="1739900"/>
            <a:ext cx="936625" cy="2063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21236" name="AutoShape 80"/>
          <p:cNvCxnSpPr>
            <a:cxnSpLocks noChangeShapeType="1"/>
            <a:stCxn id="220235" idx="2"/>
          </p:cNvCxnSpPr>
          <p:nvPr/>
        </p:nvCxnSpPr>
        <p:spPr bwMode="auto">
          <a:xfrm rot="5400000">
            <a:off x="2543175" y="2562225"/>
            <a:ext cx="1752600" cy="5905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21237" name="AutoShape 81"/>
          <p:cNvCxnSpPr>
            <a:cxnSpLocks noChangeShapeType="1"/>
            <a:stCxn id="220237" idx="3"/>
            <a:endCxn id="221227" idx="0"/>
          </p:cNvCxnSpPr>
          <p:nvPr/>
        </p:nvCxnSpPr>
        <p:spPr bwMode="auto">
          <a:xfrm rot="16200000" flipH="1">
            <a:off x="6463507" y="778668"/>
            <a:ext cx="266700" cy="229076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21238" name="AutoShape 83"/>
          <p:cNvCxnSpPr>
            <a:cxnSpLocks noChangeShapeType="1"/>
            <a:stCxn id="220236" idx="2"/>
          </p:cNvCxnSpPr>
          <p:nvPr/>
        </p:nvCxnSpPr>
        <p:spPr bwMode="auto">
          <a:xfrm rot="5400000">
            <a:off x="1979613" y="3468687"/>
            <a:ext cx="3162300" cy="5683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21239" name="AutoShape 84"/>
          <p:cNvCxnSpPr>
            <a:cxnSpLocks noChangeShapeType="1"/>
            <a:stCxn id="220233" idx="2"/>
          </p:cNvCxnSpPr>
          <p:nvPr/>
        </p:nvCxnSpPr>
        <p:spPr bwMode="auto">
          <a:xfrm rot="5400000">
            <a:off x="3813175" y="2359025"/>
            <a:ext cx="1066800" cy="3111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sp>
        <p:nvSpPr>
          <p:cNvPr id="84" name="AutoShape 77"/>
          <p:cNvSpPr>
            <a:spLocks noChangeArrowheads="1"/>
          </p:cNvSpPr>
          <p:nvPr/>
        </p:nvSpPr>
        <p:spPr bwMode="auto">
          <a:xfrm>
            <a:off x="4495800" y="2057400"/>
            <a:ext cx="155575" cy="152400"/>
          </a:xfrm>
          <a:prstGeom prst="star5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sz="1800">
              <a:solidFill>
                <a:schemeClr val="tx1"/>
              </a:solidFill>
              <a:latin typeface="Arial" charset="0"/>
              <a:cs typeface="+mn-cs"/>
            </a:endParaRPr>
          </a:p>
        </p:txBody>
      </p:sp>
      <p:sp>
        <p:nvSpPr>
          <p:cNvPr id="86" name="AutoShape 29"/>
          <p:cNvSpPr>
            <a:spLocks noChangeAspect="1" noChangeArrowheads="1"/>
          </p:cNvSpPr>
          <p:nvPr/>
        </p:nvSpPr>
        <p:spPr bwMode="auto">
          <a:xfrm>
            <a:off x="6797675" y="5829300"/>
            <a:ext cx="855663" cy="508000"/>
          </a:xfrm>
          <a:prstGeom prst="flowChartAlternateProcess">
            <a:avLst/>
          </a:prstGeom>
          <a:solidFill>
            <a:srgbClr val="6600CC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eaLnBrk="0" hangingPunct="0">
              <a:defRPr/>
            </a:pPr>
            <a:r>
              <a:rPr lang="en-US" sz="700" b="1">
                <a:solidFill>
                  <a:srgbClr val="FFCC00"/>
                </a:solidFill>
                <a:latin typeface="Helvetica" pitchFamily="34" charset="0"/>
                <a:cs typeface="+mn-cs"/>
              </a:rPr>
              <a:t>DRM</a:t>
            </a:r>
          </a:p>
          <a:p>
            <a:pPr eaLnBrk="0" hangingPunct="0">
              <a:defRPr/>
            </a:pPr>
            <a:r>
              <a:rPr lang="en-US" sz="700" b="1">
                <a:solidFill>
                  <a:srgbClr val="FFCC00"/>
                </a:solidFill>
                <a:latin typeface="Helvetica" pitchFamily="34" charset="0"/>
                <a:cs typeface="+mn-cs"/>
              </a:rPr>
              <a:t>Storage Resource </a:t>
            </a:r>
          </a:p>
          <a:p>
            <a:pPr eaLnBrk="0" hangingPunct="0">
              <a:defRPr/>
            </a:pPr>
            <a:r>
              <a:rPr lang="en-US" sz="700" b="1">
                <a:solidFill>
                  <a:srgbClr val="FFCC00"/>
                </a:solidFill>
                <a:latin typeface="Helvetica" pitchFamily="34" charset="0"/>
                <a:cs typeface="+mn-cs"/>
              </a:rPr>
              <a:t>Management</a:t>
            </a:r>
          </a:p>
        </p:txBody>
      </p:sp>
      <p:cxnSp>
        <p:nvCxnSpPr>
          <p:cNvPr id="221242" name="AutoShape 30"/>
          <p:cNvCxnSpPr>
            <a:cxnSpLocks noChangeShapeType="1"/>
            <a:stCxn id="221266" idx="4"/>
            <a:endCxn id="86" idx="1"/>
          </p:cNvCxnSpPr>
          <p:nvPr/>
        </p:nvCxnSpPr>
        <p:spPr bwMode="auto">
          <a:xfrm flipH="1">
            <a:off x="6797675" y="5461000"/>
            <a:ext cx="365125" cy="622300"/>
          </a:xfrm>
          <a:prstGeom prst="bentConnector5">
            <a:avLst>
              <a:gd name="adj1" fmla="val -62611"/>
              <a:gd name="adj2" fmla="val 45917"/>
              <a:gd name="adj3" fmla="val 162611"/>
            </a:avLst>
          </a:prstGeom>
          <a:noFill/>
          <a:ln w="9525">
            <a:solidFill>
              <a:schemeClr val="tx1"/>
            </a:solidFill>
            <a:miter lim="800000"/>
            <a:headEnd type="triangle" w="med" len="med"/>
            <a:tailEnd type="triangle" w="med" len="med"/>
          </a:ln>
        </p:spPr>
      </p:cxnSp>
      <p:sp>
        <p:nvSpPr>
          <p:cNvPr id="88" name="AutoShape 48"/>
          <p:cNvSpPr>
            <a:spLocks noChangeAspect="1" noChangeArrowheads="1"/>
          </p:cNvSpPr>
          <p:nvPr/>
        </p:nvSpPr>
        <p:spPr bwMode="auto">
          <a:xfrm>
            <a:off x="7848600" y="5956300"/>
            <a:ext cx="590550" cy="349250"/>
          </a:xfrm>
          <a:prstGeom prst="flowChartAlternateProcess">
            <a:avLst/>
          </a:prstGeom>
          <a:solidFill>
            <a:srgbClr val="FFFF00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eaLnBrk="0" hangingPunct="0">
              <a:defRPr/>
            </a:pPr>
            <a:r>
              <a:rPr lang="en-US" sz="800" b="1" dirty="0" err="1">
                <a:solidFill>
                  <a:schemeClr val="tx1"/>
                </a:solidFill>
                <a:latin typeface="Helvetica" pitchFamily="34" charset="0"/>
                <a:cs typeface="+mn-cs"/>
              </a:rPr>
              <a:t>GridFTP</a:t>
            </a:r>
            <a:endParaRPr lang="en-US" sz="800" b="1" dirty="0">
              <a:solidFill>
                <a:schemeClr val="tx1"/>
              </a:solidFill>
              <a:latin typeface="Helvetica" pitchFamily="34" charset="0"/>
              <a:cs typeface="+mn-cs"/>
            </a:endParaRPr>
          </a:p>
          <a:p>
            <a:pPr eaLnBrk="0" hangingPunct="0">
              <a:defRPr/>
            </a:pPr>
            <a:r>
              <a:rPr lang="en-US" sz="800" b="1" dirty="0">
                <a:solidFill>
                  <a:schemeClr val="tx1"/>
                </a:solidFill>
                <a:latin typeface="Helvetica" pitchFamily="34" charset="0"/>
                <a:cs typeface="+mn-cs"/>
              </a:rPr>
              <a:t>server</a:t>
            </a:r>
          </a:p>
        </p:txBody>
      </p:sp>
      <p:sp>
        <p:nvSpPr>
          <p:cNvPr id="221244" name="Rectangle 61"/>
          <p:cNvSpPr>
            <a:spLocks noChangeArrowheads="1"/>
          </p:cNvSpPr>
          <p:nvPr/>
        </p:nvSpPr>
        <p:spPr bwMode="auto">
          <a:xfrm>
            <a:off x="6600825" y="5194300"/>
            <a:ext cx="2016125" cy="1206500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/>
          </a:p>
        </p:txBody>
      </p:sp>
      <p:sp>
        <p:nvSpPr>
          <p:cNvPr id="221245" name="Text Box 62"/>
          <p:cNvSpPr txBox="1">
            <a:spLocks noChangeArrowheads="1"/>
          </p:cNvSpPr>
          <p:nvPr/>
        </p:nvSpPr>
        <p:spPr bwMode="auto">
          <a:xfrm>
            <a:off x="7388225" y="5194300"/>
            <a:ext cx="7620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tx1"/>
                </a:solidFill>
                <a:latin typeface="Arial" charset="0"/>
              </a:rPr>
              <a:t>LANL</a:t>
            </a:r>
          </a:p>
        </p:txBody>
      </p:sp>
      <p:cxnSp>
        <p:nvCxnSpPr>
          <p:cNvPr id="221246" name="AutoShape 63"/>
          <p:cNvCxnSpPr>
            <a:cxnSpLocks noChangeShapeType="1"/>
            <a:stCxn id="86" idx="3"/>
            <a:endCxn id="88" idx="1"/>
          </p:cNvCxnSpPr>
          <p:nvPr/>
        </p:nvCxnSpPr>
        <p:spPr bwMode="auto">
          <a:xfrm>
            <a:off x="7653338" y="6083300"/>
            <a:ext cx="195262" cy="47625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</p:cxnSp>
      <p:cxnSp>
        <p:nvCxnSpPr>
          <p:cNvPr id="221247" name="AutoShape 82"/>
          <p:cNvCxnSpPr>
            <a:cxnSpLocks noChangeShapeType="1"/>
            <a:stCxn id="220238" idx="3"/>
          </p:cNvCxnSpPr>
          <p:nvPr/>
        </p:nvCxnSpPr>
        <p:spPr bwMode="auto">
          <a:xfrm rot="16200000" flipH="1">
            <a:off x="5588000" y="2235200"/>
            <a:ext cx="1244600" cy="9906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21248" name="AutoShape 82"/>
          <p:cNvCxnSpPr>
            <a:cxnSpLocks noChangeShapeType="1"/>
            <a:stCxn id="84" idx="3"/>
          </p:cNvCxnSpPr>
          <p:nvPr/>
        </p:nvCxnSpPr>
        <p:spPr bwMode="auto">
          <a:xfrm rot="16200000" flipH="1">
            <a:off x="4482307" y="2348706"/>
            <a:ext cx="2971800" cy="26939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sp>
        <p:nvSpPr>
          <p:cNvPr id="96" name="AutoShape 8"/>
          <p:cNvSpPr>
            <a:spLocks noChangeAspect="1" noChangeArrowheads="1"/>
          </p:cNvSpPr>
          <p:nvPr/>
        </p:nvSpPr>
        <p:spPr bwMode="auto">
          <a:xfrm>
            <a:off x="6934200" y="2425700"/>
            <a:ext cx="1295400" cy="241300"/>
          </a:xfrm>
          <a:prstGeom prst="flowChartAlternateProcess">
            <a:avLst/>
          </a:prstGeom>
          <a:solidFill>
            <a:srgbClr val="CCFF6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eaLnBrk="0" hangingPunct="0">
              <a:defRPr/>
            </a:pPr>
            <a:r>
              <a:rPr lang="en-US" sz="800" b="1" dirty="0" err="1">
                <a:solidFill>
                  <a:schemeClr val="tx1"/>
                </a:solidFill>
                <a:latin typeface="Helvetica" pitchFamily="34" charset="0"/>
                <a:cs typeface="+mn-cs"/>
              </a:rPr>
              <a:t>GridFTP</a:t>
            </a:r>
            <a:r>
              <a:rPr lang="en-US" sz="800" b="1" dirty="0">
                <a:solidFill>
                  <a:schemeClr val="tx1"/>
                </a:solidFill>
                <a:latin typeface="Helvetica" pitchFamily="34" charset="0"/>
                <a:cs typeface="+mn-cs"/>
              </a:rPr>
              <a:t> service</a:t>
            </a:r>
          </a:p>
        </p:txBody>
      </p:sp>
      <p:sp>
        <p:nvSpPr>
          <p:cNvPr id="98" name="AutoShape 8"/>
          <p:cNvSpPr>
            <a:spLocks noChangeAspect="1" noChangeArrowheads="1"/>
          </p:cNvSpPr>
          <p:nvPr/>
        </p:nvSpPr>
        <p:spPr bwMode="auto">
          <a:xfrm>
            <a:off x="6705600" y="3429000"/>
            <a:ext cx="609600" cy="317500"/>
          </a:xfrm>
          <a:prstGeom prst="flowChartAlternateProcess">
            <a:avLst/>
          </a:prstGeom>
          <a:solidFill>
            <a:srgbClr val="CCFF6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ctr" eaLnBrk="0" hangingPunct="0">
              <a:defRPr/>
            </a:pPr>
            <a:r>
              <a:rPr lang="en-US" sz="800" b="1" dirty="0">
                <a:solidFill>
                  <a:schemeClr val="tx1"/>
                </a:solidFill>
                <a:latin typeface="Helvetica" pitchFamily="34" charset="0"/>
                <a:cs typeface="+mn-cs"/>
              </a:rPr>
              <a:t>RLS</a:t>
            </a:r>
          </a:p>
        </p:txBody>
      </p:sp>
      <p:sp>
        <p:nvSpPr>
          <p:cNvPr id="100" name="AutoShape 8"/>
          <p:cNvSpPr>
            <a:spLocks noChangeAspect="1" noChangeArrowheads="1"/>
          </p:cNvSpPr>
          <p:nvPr/>
        </p:nvSpPr>
        <p:spPr bwMode="auto">
          <a:xfrm>
            <a:off x="7854950" y="5562600"/>
            <a:ext cx="609600" cy="317500"/>
          </a:xfrm>
          <a:prstGeom prst="flowChartAlternateProcess">
            <a:avLst/>
          </a:prstGeom>
          <a:solidFill>
            <a:srgbClr val="CCFF6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ctr" eaLnBrk="0" hangingPunct="0">
              <a:defRPr/>
            </a:pPr>
            <a:r>
              <a:rPr lang="en-US" sz="800" b="1" dirty="0">
                <a:solidFill>
                  <a:schemeClr val="tx1"/>
                </a:solidFill>
                <a:latin typeface="Helvetica" pitchFamily="34" charset="0"/>
                <a:cs typeface="+mn-cs"/>
              </a:rPr>
              <a:t>RLS</a:t>
            </a:r>
          </a:p>
        </p:txBody>
      </p:sp>
      <p:sp>
        <p:nvSpPr>
          <p:cNvPr id="101" name="AutoShape 8"/>
          <p:cNvSpPr>
            <a:spLocks noChangeAspect="1" noChangeArrowheads="1"/>
          </p:cNvSpPr>
          <p:nvPr/>
        </p:nvSpPr>
        <p:spPr bwMode="auto">
          <a:xfrm>
            <a:off x="4687888" y="4533900"/>
            <a:ext cx="609600" cy="317500"/>
          </a:xfrm>
          <a:prstGeom prst="flowChartAlternateProcess">
            <a:avLst/>
          </a:prstGeom>
          <a:solidFill>
            <a:srgbClr val="CCFF6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ctr" eaLnBrk="0" hangingPunct="0">
              <a:defRPr/>
            </a:pPr>
            <a:r>
              <a:rPr lang="en-US" sz="800" b="1" dirty="0">
                <a:solidFill>
                  <a:schemeClr val="tx1"/>
                </a:solidFill>
                <a:latin typeface="Helvetica" pitchFamily="34" charset="0"/>
                <a:cs typeface="+mn-cs"/>
              </a:rPr>
              <a:t>RLS</a:t>
            </a:r>
          </a:p>
        </p:txBody>
      </p:sp>
      <p:sp>
        <p:nvSpPr>
          <p:cNvPr id="102" name="AutoShape 8"/>
          <p:cNvSpPr>
            <a:spLocks noChangeAspect="1" noChangeArrowheads="1"/>
          </p:cNvSpPr>
          <p:nvPr/>
        </p:nvSpPr>
        <p:spPr bwMode="auto">
          <a:xfrm>
            <a:off x="2286000" y="2654300"/>
            <a:ext cx="609600" cy="317500"/>
          </a:xfrm>
          <a:prstGeom prst="flowChartAlternateProcess">
            <a:avLst/>
          </a:prstGeom>
          <a:solidFill>
            <a:srgbClr val="CCFF6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ctr" eaLnBrk="0" hangingPunct="0">
              <a:defRPr/>
            </a:pPr>
            <a:r>
              <a:rPr lang="en-US" sz="800" b="1" dirty="0">
                <a:solidFill>
                  <a:schemeClr val="tx1"/>
                </a:solidFill>
                <a:latin typeface="Helvetica" pitchFamily="34" charset="0"/>
                <a:cs typeface="+mn-cs"/>
              </a:rPr>
              <a:t>RLS</a:t>
            </a:r>
          </a:p>
        </p:txBody>
      </p:sp>
      <p:sp>
        <p:nvSpPr>
          <p:cNvPr id="107" name="AutoShape 8"/>
          <p:cNvSpPr>
            <a:spLocks noChangeAspect="1" noChangeArrowheads="1"/>
          </p:cNvSpPr>
          <p:nvPr/>
        </p:nvSpPr>
        <p:spPr bwMode="auto">
          <a:xfrm>
            <a:off x="6934200" y="2730500"/>
            <a:ext cx="1600200" cy="241300"/>
          </a:xfrm>
          <a:prstGeom prst="flowChartAlternateProcess">
            <a:avLst/>
          </a:prstGeom>
          <a:solidFill>
            <a:srgbClr val="CCFF6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eaLnBrk="0" hangingPunct="0">
              <a:defRPr/>
            </a:pPr>
            <a:r>
              <a:rPr lang="en-US" sz="800" b="1" dirty="0" err="1">
                <a:solidFill>
                  <a:schemeClr val="tx1"/>
                </a:solidFill>
                <a:latin typeface="Helvetica" pitchFamily="34" charset="0"/>
                <a:cs typeface="+mn-cs"/>
              </a:rPr>
              <a:t>Globus</a:t>
            </a:r>
            <a:r>
              <a:rPr lang="en-US" sz="800" b="1" dirty="0">
                <a:solidFill>
                  <a:schemeClr val="tx1"/>
                </a:solidFill>
                <a:latin typeface="Helvetica" pitchFamily="34" charset="0"/>
                <a:cs typeface="+mn-cs"/>
              </a:rPr>
              <a:t> Security infrastructure</a:t>
            </a:r>
          </a:p>
        </p:txBody>
      </p:sp>
      <p:sp>
        <p:nvSpPr>
          <p:cNvPr id="109" name="AutoShape 11"/>
          <p:cNvSpPr>
            <a:spLocks noChangeAspect="1" noChangeArrowheads="1"/>
          </p:cNvSpPr>
          <p:nvPr/>
        </p:nvSpPr>
        <p:spPr bwMode="auto">
          <a:xfrm>
            <a:off x="2286000" y="3886200"/>
            <a:ext cx="762000" cy="304800"/>
          </a:xfrm>
          <a:prstGeom prst="flowChartAlternateProcess">
            <a:avLst/>
          </a:prstGeom>
          <a:solidFill>
            <a:srgbClr val="FF996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eaLnBrk="0" hangingPunct="0">
              <a:defRPr/>
            </a:pPr>
            <a:r>
              <a:rPr lang="en-US" sz="800" b="1" dirty="0">
                <a:solidFill>
                  <a:schemeClr val="tx1"/>
                </a:solidFill>
                <a:latin typeface="Helvetica" pitchFamily="34" charset="0"/>
                <a:cs typeface="+mn-cs"/>
              </a:rPr>
              <a:t>IPCC Portal</a:t>
            </a:r>
          </a:p>
        </p:txBody>
      </p:sp>
      <p:sp>
        <p:nvSpPr>
          <p:cNvPr id="221256" name="AutoShape 17"/>
          <p:cNvSpPr>
            <a:spLocks noChangeArrowheads="1"/>
          </p:cNvSpPr>
          <p:nvPr/>
        </p:nvSpPr>
        <p:spPr bwMode="auto">
          <a:xfrm>
            <a:off x="3692525" y="4152900"/>
            <a:ext cx="914400" cy="304800"/>
          </a:xfrm>
          <a:prstGeom prst="can">
            <a:avLst>
              <a:gd name="adj" fmla="val 25000"/>
            </a:avLst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800"/>
              <a:t>ESG Metadata DB</a:t>
            </a:r>
          </a:p>
        </p:txBody>
      </p:sp>
      <p:sp>
        <p:nvSpPr>
          <p:cNvPr id="111" name="AutoShape 30"/>
          <p:cNvSpPr>
            <a:spLocks noChangeArrowheads="1"/>
          </p:cNvSpPr>
          <p:nvPr/>
        </p:nvSpPr>
        <p:spPr bwMode="auto">
          <a:xfrm>
            <a:off x="3692525" y="3771900"/>
            <a:ext cx="914400" cy="304800"/>
          </a:xfrm>
          <a:prstGeom prst="can">
            <a:avLst>
              <a:gd name="adj" fmla="val 25000"/>
            </a:avLst>
          </a:prstGeom>
          <a:solidFill>
            <a:srgbClr val="800000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defRPr/>
            </a:pPr>
            <a:r>
              <a:rPr lang="en-US" sz="1050" dirty="0">
                <a:cs typeface="+mn-cs"/>
              </a:rPr>
              <a:t>User DB</a:t>
            </a:r>
          </a:p>
        </p:txBody>
      </p:sp>
      <p:sp>
        <p:nvSpPr>
          <p:cNvPr id="221258" name="AutoShape 16"/>
          <p:cNvSpPr>
            <a:spLocks noChangeArrowheads="1"/>
          </p:cNvSpPr>
          <p:nvPr/>
        </p:nvSpPr>
        <p:spPr bwMode="auto">
          <a:xfrm>
            <a:off x="4683125" y="3784600"/>
            <a:ext cx="609600" cy="533400"/>
          </a:xfrm>
          <a:prstGeom prst="foldedCorner">
            <a:avLst>
              <a:gd name="adj" fmla="val 12500"/>
            </a:avLst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1000"/>
              <a:t>XML</a:t>
            </a:r>
          </a:p>
          <a:p>
            <a:pPr algn="ctr" eaLnBrk="0" hangingPunct="0"/>
            <a:r>
              <a:rPr lang="en-US" sz="1000"/>
              <a:t>data</a:t>
            </a:r>
          </a:p>
          <a:p>
            <a:pPr algn="ctr" eaLnBrk="0" hangingPunct="0"/>
            <a:r>
              <a:rPr lang="en-US" sz="1000"/>
              <a:t>catalogs</a:t>
            </a:r>
          </a:p>
        </p:txBody>
      </p:sp>
      <p:sp>
        <p:nvSpPr>
          <p:cNvPr id="113" name="AutoShape 11"/>
          <p:cNvSpPr>
            <a:spLocks noChangeAspect="1" noChangeArrowheads="1"/>
          </p:cNvSpPr>
          <p:nvPr/>
        </p:nvSpPr>
        <p:spPr bwMode="auto">
          <a:xfrm>
            <a:off x="5449888" y="3771900"/>
            <a:ext cx="592137" cy="285750"/>
          </a:xfrm>
          <a:prstGeom prst="flowChartAlternateProcess">
            <a:avLst/>
          </a:prstGeom>
          <a:solidFill>
            <a:srgbClr val="FF996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eaLnBrk="0" hangingPunct="0">
              <a:defRPr/>
            </a:pPr>
            <a:r>
              <a:rPr lang="en-US" sz="800" b="1" dirty="0">
                <a:solidFill>
                  <a:schemeClr val="tx1"/>
                </a:solidFill>
                <a:latin typeface="Helvetica" pitchFamily="34" charset="0"/>
                <a:cs typeface="+mn-cs"/>
              </a:rPr>
              <a:t>ESG CA</a:t>
            </a:r>
          </a:p>
        </p:txBody>
      </p:sp>
      <p:sp>
        <p:nvSpPr>
          <p:cNvPr id="114" name="AutoShape 11"/>
          <p:cNvSpPr>
            <a:spLocks noChangeAspect="1" noChangeArrowheads="1"/>
          </p:cNvSpPr>
          <p:nvPr/>
        </p:nvSpPr>
        <p:spPr bwMode="auto">
          <a:xfrm>
            <a:off x="5467350" y="4476750"/>
            <a:ext cx="592138" cy="285750"/>
          </a:xfrm>
          <a:prstGeom prst="flowChartAlternateProcess">
            <a:avLst/>
          </a:prstGeom>
          <a:solidFill>
            <a:srgbClr val="FF996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eaLnBrk="0" hangingPunct="0">
              <a:defRPr/>
            </a:pPr>
            <a:r>
              <a:rPr lang="en-US" sz="800" b="1" dirty="0">
                <a:solidFill>
                  <a:schemeClr val="tx1"/>
                </a:solidFill>
                <a:latin typeface="Helvetica" pitchFamily="34" charset="0"/>
                <a:cs typeface="+mn-cs"/>
              </a:rPr>
              <a:t>LAHFS</a:t>
            </a:r>
          </a:p>
        </p:txBody>
      </p:sp>
      <p:sp>
        <p:nvSpPr>
          <p:cNvPr id="115" name="AutoShape 8"/>
          <p:cNvSpPr>
            <a:spLocks noChangeAspect="1" noChangeArrowheads="1"/>
          </p:cNvSpPr>
          <p:nvPr/>
        </p:nvSpPr>
        <p:spPr bwMode="auto">
          <a:xfrm>
            <a:off x="2438400" y="4267200"/>
            <a:ext cx="609600" cy="317500"/>
          </a:xfrm>
          <a:prstGeom prst="flowChartAlternateProcess">
            <a:avLst/>
          </a:prstGeom>
          <a:solidFill>
            <a:srgbClr val="CCFF6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ctr" eaLnBrk="0" hangingPunct="0">
              <a:defRPr/>
            </a:pPr>
            <a:r>
              <a:rPr lang="en-US" sz="800" b="1" dirty="0">
                <a:solidFill>
                  <a:schemeClr val="tx1"/>
                </a:solidFill>
                <a:latin typeface="Helvetica" pitchFamily="34" charset="0"/>
                <a:cs typeface="+mn-cs"/>
              </a:rPr>
              <a:t>RLS</a:t>
            </a:r>
          </a:p>
        </p:txBody>
      </p:sp>
      <p:sp>
        <p:nvSpPr>
          <p:cNvPr id="221262" name="AutoShape 43"/>
          <p:cNvSpPr>
            <a:spLocks noChangeArrowheads="1"/>
          </p:cNvSpPr>
          <p:nvPr/>
        </p:nvSpPr>
        <p:spPr bwMode="auto">
          <a:xfrm>
            <a:off x="1727200" y="4114800"/>
            <a:ext cx="533400" cy="381000"/>
          </a:xfrm>
          <a:prstGeom prst="foldedCorner">
            <a:avLst>
              <a:gd name="adj" fmla="val 12500"/>
            </a:avLst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900"/>
              <a:t>XML data</a:t>
            </a:r>
          </a:p>
          <a:p>
            <a:pPr algn="ctr" eaLnBrk="0" hangingPunct="0"/>
            <a:r>
              <a:rPr lang="en-US" sz="900"/>
              <a:t>catalogs</a:t>
            </a:r>
          </a:p>
        </p:txBody>
      </p:sp>
      <p:sp>
        <p:nvSpPr>
          <p:cNvPr id="121" name="AutoShape 48"/>
          <p:cNvSpPr>
            <a:spLocks noChangeAspect="1" noChangeArrowheads="1"/>
          </p:cNvSpPr>
          <p:nvPr/>
        </p:nvSpPr>
        <p:spPr bwMode="auto">
          <a:xfrm>
            <a:off x="2238375" y="4889500"/>
            <a:ext cx="885825" cy="228600"/>
          </a:xfrm>
          <a:prstGeom prst="flowChartAlternateProcess">
            <a:avLst/>
          </a:prstGeom>
          <a:solidFill>
            <a:srgbClr val="FFFF00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eaLnBrk="0" hangingPunct="0">
              <a:defRPr/>
            </a:pPr>
            <a:r>
              <a:rPr lang="en-US" sz="800" b="1" dirty="0">
                <a:solidFill>
                  <a:schemeClr val="tx1"/>
                </a:solidFill>
                <a:latin typeface="Helvetica" pitchFamily="34" charset="0"/>
                <a:cs typeface="+mn-cs"/>
              </a:rPr>
              <a:t>FTP server</a:t>
            </a:r>
          </a:p>
        </p:txBody>
      </p:sp>
      <p:sp>
        <p:nvSpPr>
          <p:cNvPr id="124" name="AutoShape 11"/>
          <p:cNvSpPr>
            <a:spLocks noChangeAspect="1" noChangeArrowheads="1"/>
          </p:cNvSpPr>
          <p:nvPr/>
        </p:nvSpPr>
        <p:spPr bwMode="auto">
          <a:xfrm>
            <a:off x="3697288" y="3390900"/>
            <a:ext cx="1600200" cy="304800"/>
          </a:xfrm>
          <a:prstGeom prst="flowChartAlternateProcess">
            <a:avLst/>
          </a:prstGeom>
          <a:solidFill>
            <a:srgbClr val="FF996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ctr" eaLnBrk="0" hangingPunct="0">
              <a:defRPr/>
            </a:pPr>
            <a:r>
              <a:rPr lang="en-US" sz="800" b="1" dirty="0">
                <a:solidFill>
                  <a:schemeClr val="tx1"/>
                </a:solidFill>
                <a:latin typeface="Helvetica" pitchFamily="34" charset="0"/>
                <a:cs typeface="+mn-cs"/>
              </a:rPr>
              <a:t>ESG Portal</a:t>
            </a:r>
          </a:p>
        </p:txBody>
      </p:sp>
      <p:sp>
        <p:nvSpPr>
          <p:cNvPr id="134" name="AutoShape 8"/>
          <p:cNvSpPr>
            <a:spLocks noChangeAspect="1" noChangeArrowheads="1"/>
          </p:cNvSpPr>
          <p:nvPr/>
        </p:nvSpPr>
        <p:spPr bwMode="auto">
          <a:xfrm>
            <a:off x="1219200" y="6083300"/>
            <a:ext cx="1905000" cy="241300"/>
          </a:xfrm>
          <a:prstGeom prst="flowChartAlternateProcess">
            <a:avLst/>
          </a:prstGeom>
          <a:solidFill>
            <a:srgbClr val="CCFF6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eaLnBrk="0" hangingPunct="0">
              <a:defRPr/>
            </a:pPr>
            <a:r>
              <a:rPr lang="en-US" sz="800" b="1" dirty="0">
                <a:solidFill>
                  <a:schemeClr val="tx1"/>
                </a:solidFill>
                <a:latin typeface="Helvetica" pitchFamily="34" charset="0"/>
                <a:cs typeface="+mn-cs"/>
              </a:rPr>
              <a:t>Monitoring Discovery </a:t>
            </a:r>
            <a:r>
              <a:rPr lang="en-US" sz="800" b="1" dirty="0" err="1">
                <a:solidFill>
                  <a:schemeClr val="tx1"/>
                </a:solidFill>
                <a:latin typeface="Helvetica" pitchFamily="34" charset="0"/>
                <a:cs typeface="+mn-cs"/>
              </a:rPr>
              <a:t>ervices</a:t>
            </a:r>
            <a:endParaRPr lang="en-US" sz="800" b="1" dirty="0">
              <a:solidFill>
                <a:schemeClr val="tx1"/>
              </a:solidFill>
              <a:latin typeface="Helvetica" pitchFamily="34" charset="0"/>
              <a:cs typeface="+mn-cs"/>
            </a:endParaRPr>
          </a:p>
        </p:txBody>
      </p:sp>
      <p:sp>
        <p:nvSpPr>
          <p:cNvPr id="221266" name="AutoShape 26"/>
          <p:cNvSpPr>
            <a:spLocks noChangeArrowheads="1"/>
          </p:cNvSpPr>
          <p:nvPr/>
        </p:nvSpPr>
        <p:spPr bwMode="auto">
          <a:xfrm>
            <a:off x="6629400" y="5257800"/>
            <a:ext cx="533400" cy="406400"/>
          </a:xfrm>
          <a:prstGeom prst="flowChartMagneticDisk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800" b="1">
                <a:solidFill>
                  <a:schemeClr val="tx1"/>
                </a:solidFill>
                <a:latin typeface="Helvetica"/>
              </a:rPr>
              <a:t>DISK</a:t>
            </a:r>
          </a:p>
        </p:txBody>
      </p:sp>
      <p:sp>
        <p:nvSpPr>
          <p:cNvPr id="221267" name="AutoShape 26"/>
          <p:cNvSpPr>
            <a:spLocks noChangeArrowheads="1"/>
          </p:cNvSpPr>
          <p:nvPr/>
        </p:nvSpPr>
        <p:spPr bwMode="auto">
          <a:xfrm>
            <a:off x="1066800" y="3886200"/>
            <a:ext cx="466725" cy="457200"/>
          </a:xfrm>
          <a:prstGeom prst="flowChartMagneticDisk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800" b="1">
                <a:solidFill>
                  <a:schemeClr val="tx1"/>
                </a:solidFill>
                <a:latin typeface="Helvetica"/>
              </a:rPr>
              <a:t>DISK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ummary</a:t>
            </a:r>
          </a:p>
        </p:txBody>
      </p:sp>
      <p:sp>
        <p:nvSpPr>
          <p:cNvPr id="224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000" smtClean="0"/>
              <a:t>BeStMan is an implementation of SRM v2.2.</a:t>
            </a:r>
          </a:p>
          <a:p>
            <a:r>
              <a:rPr lang="en-US" sz="2000" smtClean="0"/>
              <a:t>Used in projects</a:t>
            </a:r>
          </a:p>
          <a:p>
            <a:pPr lvl="1"/>
            <a:r>
              <a:rPr lang="en-US" sz="1800" smtClean="0"/>
              <a:t>STAR project</a:t>
            </a:r>
          </a:p>
          <a:p>
            <a:pPr lvl="1"/>
            <a:r>
              <a:rPr lang="en-US" sz="1800" smtClean="0"/>
              <a:t>Earth System Grid</a:t>
            </a:r>
          </a:p>
          <a:p>
            <a:pPr lvl="1"/>
            <a:r>
              <a:rPr lang="en-US" sz="1800" smtClean="0"/>
              <a:t>Plans for Combustion, Fusion applications</a:t>
            </a:r>
            <a:endParaRPr lang="en-US" sz="180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r>
              <a:rPr lang="en-US" sz="2000" smtClean="0"/>
              <a:t>Interoperates with other SRM v2.2 implementations</a:t>
            </a:r>
          </a:p>
          <a:p>
            <a:pPr lvl="1"/>
            <a:r>
              <a:rPr lang="en-US" sz="1800" smtClean="0"/>
              <a:t>Open Science Grid</a:t>
            </a:r>
          </a:p>
          <a:p>
            <a:pPr lvl="1"/>
            <a:r>
              <a:rPr lang="en-US" sz="1800" smtClean="0"/>
              <a:t>WLCG/EGEE</a:t>
            </a:r>
          </a:p>
          <a:p>
            <a:pPr lvl="1"/>
            <a:r>
              <a:rPr lang="en-US" sz="1800" smtClean="0"/>
              <a:t>…</a:t>
            </a:r>
          </a:p>
          <a:p>
            <a:r>
              <a:rPr lang="en-US" sz="2200" smtClean="0"/>
              <a:t>Simple installation and easy maintenance</a:t>
            </a:r>
          </a:p>
          <a:p>
            <a:endParaRPr lang="en-US" sz="22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ocuments and Support</a:t>
            </a:r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229600" cy="4830763"/>
          </a:xfrm>
        </p:spPr>
        <p:txBody>
          <a:bodyPr/>
          <a:lstStyle/>
          <a:p>
            <a:pPr>
              <a:defRPr/>
            </a:pPr>
            <a:r>
              <a:rPr lang="en-US" sz="2400" dirty="0" err="1" smtClean="0"/>
              <a:t>BeStMan</a:t>
            </a:r>
            <a:endParaRPr lang="en-US" sz="2400" dirty="0" smtClean="0"/>
          </a:p>
          <a:p>
            <a:pPr lvl="1">
              <a:defRPr/>
            </a:pPr>
            <a:r>
              <a:rPr lang="en-US" sz="2000" dirty="0" smtClean="0"/>
              <a:t>http://datagrid.lbl.gov/bestman</a:t>
            </a:r>
          </a:p>
          <a:p>
            <a:pPr lvl="1">
              <a:defRPr/>
            </a:pPr>
            <a:r>
              <a:rPr lang="en-US" sz="2000" dirty="0" smtClean="0"/>
              <a:t>Downloadable through VDT</a:t>
            </a:r>
          </a:p>
          <a:p>
            <a:pPr lvl="1">
              <a:buFontTx/>
              <a:buNone/>
              <a:defRPr/>
            </a:pPr>
            <a:endParaRPr lang="en-US" sz="2000" dirty="0" smtClean="0"/>
          </a:p>
          <a:p>
            <a:pPr>
              <a:defRPr/>
            </a:pPr>
            <a:r>
              <a:rPr lang="en-US" sz="2400" dirty="0" smtClean="0"/>
              <a:t>SRM </a:t>
            </a:r>
            <a:r>
              <a:rPr lang="en-US" sz="2400" dirty="0"/>
              <a:t>Collaboration and SRM Specifications</a:t>
            </a:r>
          </a:p>
          <a:p>
            <a:pPr lvl="1">
              <a:defRPr/>
            </a:pPr>
            <a:r>
              <a:rPr lang="en-US" sz="2000" dirty="0"/>
              <a:t>http://sdm.lbl.gov/srm-wg</a:t>
            </a:r>
          </a:p>
          <a:p>
            <a:pPr lvl="1">
              <a:defRPr/>
            </a:pPr>
            <a:endParaRPr lang="en-US" sz="2000" dirty="0"/>
          </a:p>
          <a:p>
            <a:pPr>
              <a:defRPr/>
            </a:pPr>
            <a:r>
              <a:rPr lang="en-US" sz="2400" dirty="0" smtClean="0"/>
              <a:t>Contact </a:t>
            </a:r>
            <a:r>
              <a:rPr lang="en-US" sz="2400" dirty="0"/>
              <a:t>and support : </a:t>
            </a:r>
            <a:r>
              <a:rPr lang="en-US" sz="2400" dirty="0" smtClean="0"/>
              <a:t>srm@lbl.gov</a:t>
            </a:r>
            <a:endParaRPr 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426C44"/>
                </a:solidFill>
              </a:rPr>
              <a:t>Berkeley Storage Manag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ln>
            <a:solidFill>
              <a:schemeClr val="bg1"/>
            </a:solidFill>
          </a:ln>
        </p:spPr>
        <p:txBody>
          <a:bodyPr/>
          <a:lstStyle/>
          <a:p>
            <a:r>
              <a:rPr lang="en-US" dirty="0" err="1" smtClean="0"/>
              <a:t>BeStMan</a:t>
            </a:r>
            <a:endParaRPr lang="en-US" dirty="0" smtClean="0"/>
          </a:p>
          <a:p>
            <a:pPr lvl="1"/>
            <a:r>
              <a:rPr lang="en-US" dirty="0" smtClean="0"/>
              <a:t>Full </a:t>
            </a:r>
            <a:r>
              <a:rPr lang="en-US" dirty="0" smtClean="0"/>
              <a:t>implementation of SRM v2.2</a:t>
            </a:r>
          </a:p>
          <a:p>
            <a:pPr lvl="2"/>
            <a:r>
              <a:rPr lang="en-US" dirty="0" smtClean="0"/>
              <a:t>But not </a:t>
            </a:r>
            <a:r>
              <a:rPr lang="en-US" dirty="0" smtClean="0"/>
              <a:t>ACLs - </a:t>
            </a:r>
            <a:r>
              <a:rPr lang="en-US" dirty="0" err="1" smtClean="0"/>
              <a:t>srmSetPermission</a:t>
            </a:r>
            <a:endParaRPr lang="en-US" dirty="0" smtClean="0"/>
          </a:p>
          <a:p>
            <a:pPr lvl="1"/>
            <a:r>
              <a:rPr lang="en-US" dirty="0" smtClean="0"/>
              <a:t>For UNIX-like disk based file system</a:t>
            </a:r>
          </a:p>
          <a:p>
            <a:pPr lvl="1"/>
            <a:r>
              <a:rPr lang="en-US" dirty="0" smtClean="0"/>
              <a:t>Mass Storage support</a:t>
            </a:r>
          </a:p>
          <a:p>
            <a:pPr lvl="2"/>
            <a:r>
              <a:rPr lang="en-US" dirty="0" smtClean="0"/>
              <a:t>Currently</a:t>
            </a:r>
            <a:r>
              <a:rPr lang="en-US" dirty="0" smtClean="0"/>
              <a:t>, for HPSS and NCAR-MSS</a:t>
            </a:r>
          </a:p>
          <a:p>
            <a:pPr lvl="2"/>
            <a:r>
              <a:rPr lang="en-US" dirty="0" smtClean="0"/>
              <a:t>Plug-in capability for easy customization for underlying </a:t>
            </a:r>
            <a:r>
              <a:rPr lang="en-US" dirty="0" smtClean="0"/>
              <a:t>MSS</a:t>
            </a:r>
            <a:endParaRPr lang="en-US" dirty="0" smtClean="0"/>
          </a:p>
          <a:p>
            <a:pPr lvl="3"/>
            <a:r>
              <a:rPr lang="en-US" sz="1600" dirty="0" smtClean="0"/>
              <a:t>E.g. SRM/L-Store</a:t>
            </a:r>
            <a:endParaRPr lang="en-US" sz="16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BeStMan</a:t>
            </a:r>
            <a:r>
              <a:rPr lang="en-US" dirty="0" smtClean="0"/>
              <a:t> Featur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smtClean="0"/>
              <a:t>Multiple disk partition support</a:t>
            </a:r>
          </a:p>
          <a:p>
            <a:r>
              <a:rPr lang="en-US" sz="2400" smtClean="0"/>
              <a:t>Default space management for files with lifetime</a:t>
            </a:r>
          </a:p>
          <a:p>
            <a:pPr marL="742950" lvl="1" indent="-285750"/>
            <a:r>
              <a:rPr lang="en-US" sz="20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Allocation of space, garbage collection</a:t>
            </a:r>
          </a:p>
          <a:p>
            <a:r>
              <a:rPr lang="en-US" sz="2400" smtClean="0"/>
              <a:t>Space reservation management</a:t>
            </a:r>
          </a:p>
          <a:p>
            <a:r>
              <a:rPr lang="en-US" sz="2400" smtClean="0"/>
              <a:t>Support for multiple file transfer servers</a:t>
            </a:r>
          </a:p>
          <a:p>
            <a:pPr marL="742950" lvl="1" indent="-285750"/>
            <a:r>
              <a:rPr lang="en-US" sz="20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E.g. configure for 5 GridFTP servers</a:t>
            </a:r>
          </a:p>
          <a:p>
            <a:r>
              <a:rPr lang="en-US" sz="2400" smtClean="0"/>
              <a:t>Per-user (not per-request) request management</a:t>
            </a:r>
          </a:p>
          <a:p>
            <a:r>
              <a:rPr lang="en-US" sz="2400" smtClean="0"/>
              <a:t>Multi-file/directory per request</a:t>
            </a:r>
          </a:p>
          <a:p>
            <a:r>
              <a:rPr lang="en-US" sz="2400" smtClean="0"/>
              <a:t>Incoming and outgoing file transfer queue management</a:t>
            </a:r>
          </a:p>
          <a:p>
            <a:r>
              <a:rPr lang="en-US" sz="2400" smtClean="0"/>
              <a:t>Easy adaptability to Unix-based file systems</a:t>
            </a:r>
          </a:p>
          <a:p>
            <a:r>
              <a:rPr lang="en-US" sz="2400" smtClean="0"/>
              <a:t>API for customization for local mass storage systems</a:t>
            </a:r>
          </a:p>
          <a:p>
            <a:r>
              <a:rPr lang="en-US" sz="2400" smtClean="0"/>
              <a:t>Simple installation and easy maintenance</a:t>
            </a:r>
          </a:p>
          <a:p>
            <a:endParaRPr lang="en-US" sz="2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Who is it for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Sites where maintenance needs to be minimal</a:t>
            </a:r>
          </a:p>
          <a:p>
            <a:r>
              <a:rPr lang="en-US" sz="2400" dirty="0" smtClean="0"/>
              <a:t>Main use is for disks with </a:t>
            </a:r>
            <a:r>
              <a:rPr lang="en-US" sz="2400" dirty="0" err="1" smtClean="0"/>
              <a:t>unix</a:t>
            </a:r>
            <a:r>
              <a:rPr lang="en-US" sz="2400" dirty="0" smtClean="0"/>
              <a:t>-based file systems</a:t>
            </a:r>
          </a:p>
          <a:p>
            <a:r>
              <a:rPr lang="en-US" sz="2400" dirty="0" smtClean="0"/>
              <a:t>Can be customized for MSS as well</a:t>
            </a:r>
          </a:p>
          <a:p>
            <a:r>
              <a:rPr lang="en-US" sz="2400" dirty="0" smtClean="0"/>
              <a:t>In OSG, </a:t>
            </a:r>
            <a:r>
              <a:rPr lang="en-US" sz="2400" dirty="0" err="1" smtClean="0"/>
              <a:t>mostlikely</a:t>
            </a:r>
            <a:r>
              <a:rPr lang="en-US" sz="2400" dirty="0" smtClean="0"/>
              <a:t> </a:t>
            </a:r>
            <a:r>
              <a:rPr lang="en-US" sz="2400" dirty="0" smtClean="0"/>
              <a:t>sites are </a:t>
            </a:r>
            <a:r>
              <a:rPr lang="en-US" sz="2400" dirty="0" smtClean="0"/>
              <a:t>t</a:t>
            </a:r>
            <a:r>
              <a:rPr lang="en-US" sz="2400" dirty="0" smtClean="0"/>
              <a:t>ier2/tier3</a:t>
            </a:r>
            <a:endParaRPr lang="en-US" sz="2400" dirty="0" smtClean="0"/>
          </a:p>
          <a:p>
            <a:endParaRPr lang="en-US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LBNL SRM effort</a:t>
            </a:r>
            <a:br>
              <a:rPr lang="en-US" smtClean="0"/>
            </a:br>
            <a:r>
              <a:rPr lang="en-US" sz="2400" smtClean="0"/>
              <a:t>(external to OSG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0813" y="1066800"/>
            <a:ext cx="8842375" cy="5257800"/>
          </a:xfrm>
        </p:spPr>
        <p:txBody>
          <a:bodyPr/>
          <a:lstStyle/>
          <a:p>
            <a:r>
              <a:rPr lang="en-US" sz="2000" smtClean="0"/>
              <a:t>SRM v1.1</a:t>
            </a:r>
          </a:p>
          <a:p>
            <a:pPr lvl="1"/>
            <a:r>
              <a:rPr lang="en-US" sz="1800" smtClean="0"/>
              <a:t>DRM for UNIX-like disk based file system</a:t>
            </a:r>
          </a:p>
          <a:p>
            <a:pPr lvl="1"/>
            <a:r>
              <a:rPr lang="en-US" sz="1800" smtClean="0"/>
              <a:t>HRM for HPSS and NCAR-MSS</a:t>
            </a:r>
          </a:p>
          <a:p>
            <a:r>
              <a:rPr lang="en-US" sz="2000" smtClean="0"/>
              <a:t>SRM v2.2</a:t>
            </a:r>
          </a:p>
          <a:p>
            <a:pPr lvl="1"/>
            <a:r>
              <a:rPr lang="en-US" sz="1800" smtClean="0"/>
              <a:t>BeStMan</a:t>
            </a:r>
          </a:p>
          <a:p>
            <a:pPr lvl="2"/>
            <a:r>
              <a:rPr lang="en-US" sz="1600" smtClean="0"/>
              <a:t>For UNIX-like disk based file system</a:t>
            </a:r>
          </a:p>
          <a:p>
            <a:pPr lvl="2"/>
            <a:r>
              <a:rPr lang="en-US" sz="1600" smtClean="0"/>
              <a:t>For HPSS and NCAR-MSS</a:t>
            </a:r>
          </a:p>
          <a:p>
            <a:pPr lvl="1"/>
            <a:r>
              <a:rPr lang="en-US" sz="1800" smtClean="0"/>
              <a:t>BeStMan-Gateway</a:t>
            </a:r>
          </a:p>
          <a:p>
            <a:pPr lvl="2"/>
            <a:r>
              <a:rPr lang="en-US" sz="1600" smtClean="0"/>
              <a:t>Skeleton SRM for local implementation</a:t>
            </a:r>
          </a:p>
          <a:p>
            <a:pPr lvl="1"/>
            <a:r>
              <a:rPr lang="en-US" sz="1800" smtClean="0"/>
              <a:t>SRM-Xrootd: using BeStMan-Gateway for Xrootd – in progress</a:t>
            </a:r>
          </a:p>
          <a:p>
            <a:pPr lvl="1"/>
            <a:r>
              <a:rPr lang="en-US" sz="1800" smtClean="0"/>
              <a:t>Xrootd-SRM: using BeStMan in Xrootd nodes – in progress</a:t>
            </a:r>
          </a:p>
          <a:p>
            <a:pPr lvl="1"/>
            <a:r>
              <a:rPr lang="en-US" sz="1800" smtClean="0"/>
              <a:t>SRM layer for SRB (iRODS) – consulting with Sinica - in progress</a:t>
            </a:r>
          </a:p>
          <a:p>
            <a:pPr lvl="1"/>
            <a:r>
              <a:rPr lang="en-US" sz="1800" smtClean="0"/>
              <a:t>SRM-Client-2</a:t>
            </a:r>
          </a:p>
          <a:p>
            <a:pPr lvl="1"/>
            <a:r>
              <a:rPr lang="en-US" sz="1800" smtClean="0"/>
              <a:t>SRM-Tester-2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5" name="Group 144"/>
          <p:cNvGrpSpPr>
            <a:grpSpLocks/>
          </p:cNvGrpSpPr>
          <p:nvPr/>
        </p:nvGrpSpPr>
        <p:grpSpPr bwMode="auto">
          <a:xfrm>
            <a:off x="6781800" y="5761038"/>
            <a:ext cx="1433513" cy="715962"/>
            <a:chOff x="6781800" y="5760555"/>
            <a:chExt cx="1433223" cy="716445"/>
          </a:xfrm>
        </p:grpSpPr>
        <p:sp>
          <p:nvSpPr>
            <p:cNvPr id="162894" name="Rectangle 46"/>
            <p:cNvSpPr>
              <a:spLocks noChangeArrowheads="1"/>
            </p:cNvSpPr>
            <p:nvPr/>
          </p:nvSpPr>
          <p:spPr bwMode="auto">
            <a:xfrm>
              <a:off x="6781800" y="5774843"/>
              <a:ext cx="796925" cy="388938"/>
            </a:xfrm>
            <a:prstGeom prst="rect">
              <a:avLst/>
            </a:prstGeom>
            <a:noFill/>
            <a:ln w="12700">
              <a:solidFill>
                <a:srgbClr val="008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62895" name="Text Box 57"/>
            <p:cNvSpPr txBox="1">
              <a:spLocks noChangeArrowheads="1"/>
            </p:cNvSpPr>
            <p:nvPr/>
          </p:nvSpPr>
          <p:spPr bwMode="auto">
            <a:xfrm>
              <a:off x="6858000" y="5760555"/>
              <a:ext cx="762000" cy="41164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72384" tIns="36192" rIns="72384" bIns="36192">
              <a:spAutoFit/>
            </a:bodyPr>
            <a:lstStyle/>
            <a:p>
              <a:pPr defTabSz="723900" eaLnBrk="0" hangingPunct="0"/>
              <a:r>
                <a:rPr lang="en-US" sz="1100" b="1">
                  <a:solidFill>
                    <a:schemeClr val="tx1"/>
                  </a:solidFill>
                </a:rPr>
                <a:t>SRB</a:t>
              </a:r>
              <a:br>
                <a:rPr lang="en-US" sz="1100" b="1">
                  <a:solidFill>
                    <a:schemeClr val="tx1"/>
                  </a:solidFill>
                </a:rPr>
              </a:br>
              <a:r>
                <a:rPr lang="en-US" sz="1100" b="1">
                  <a:solidFill>
                    <a:schemeClr val="tx1"/>
                  </a:solidFill>
                </a:rPr>
                <a:t>(iRODS)</a:t>
              </a:r>
            </a:p>
          </p:txBody>
        </p:sp>
        <p:sp>
          <p:nvSpPr>
            <p:cNvPr id="162896" name="Text Box 89"/>
            <p:cNvSpPr txBox="1">
              <a:spLocks noChangeArrowheads="1"/>
            </p:cNvSpPr>
            <p:nvPr/>
          </p:nvSpPr>
          <p:spPr bwMode="auto">
            <a:xfrm>
              <a:off x="7620000" y="5788356"/>
              <a:ext cx="595023" cy="688644"/>
            </a:xfrm>
            <a:prstGeom prst="rect">
              <a:avLst/>
            </a:prstGeom>
            <a:noFill/>
            <a:ln w="12700">
              <a:solidFill>
                <a:schemeClr val="accent1"/>
              </a:solidFill>
              <a:miter lim="800000"/>
              <a:headEnd/>
              <a:tailEnd/>
            </a:ln>
          </p:spPr>
          <p:txBody>
            <a:bodyPr wrap="none" lIns="72384" tIns="36192" rIns="72384" bIns="36192">
              <a:spAutoFit/>
            </a:bodyPr>
            <a:lstStyle/>
            <a:p>
              <a:pPr defTabSz="723900" eaLnBrk="0" hangingPunct="0"/>
              <a:r>
                <a:rPr lang="en-US" sz="1000" b="1">
                  <a:solidFill>
                    <a:srgbClr val="0099CC"/>
                  </a:solidFill>
                </a:rPr>
                <a:t>SDSC</a:t>
              </a:r>
            </a:p>
            <a:p>
              <a:pPr defTabSz="723900" eaLnBrk="0" hangingPunct="0"/>
              <a:r>
                <a:rPr lang="en-US" sz="1000" b="1">
                  <a:solidFill>
                    <a:srgbClr val="0099CC"/>
                  </a:solidFill>
                </a:rPr>
                <a:t>SINICA</a:t>
              </a:r>
            </a:p>
            <a:p>
              <a:pPr defTabSz="723900" eaLnBrk="0" hangingPunct="0"/>
              <a:r>
                <a:rPr lang="en-US" sz="1000" b="1">
                  <a:solidFill>
                    <a:srgbClr val="0099CC"/>
                  </a:solidFill>
                </a:rPr>
                <a:t>LBNL</a:t>
              </a:r>
            </a:p>
            <a:p>
              <a:pPr defTabSz="723900" eaLnBrk="0" hangingPunct="0"/>
              <a:r>
                <a:rPr lang="en-US" sz="1000" b="1">
                  <a:solidFill>
                    <a:srgbClr val="0099CC"/>
                  </a:solidFill>
                </a:rPr>
                <a:t>EGEE</a:t>
              </a:r>
            </a:p>
          </p:txBody>
        </p:sp>
      </p:grpSp>
      <p:graphicFrame>
        <p:nvGraphicFramePr>
          <p:cNvPr id="162818" name="Object 2"/>
          <p:cNvGraphicFramePr>
            <a:graphicFrameLocks noChangeAspect="1"/>
          </p:cNvGraphicFramePr>
          <p:nvPr/>
        </p:nvGraphicFramePr>
        <p:xfrm>
          <a:off x="2514600" y="2362200"/>
          <a:ext cx="4038600" cy="3048000"/>
        </p:xfrm>
        <a:graphic>
          <a:graphicData uri="http://schemas.openxmlformats.org/presentationml/2006/ole">
            <p:oleObj spid="_x0000_s162818" name="Visio" r:id="rId4" imgW="2486025" imgH="4314825" progId="Visio.Drawing.11">
              <p:embed/>
            </p:oleObj>
          </a:graphicData>
        </a:graphic>
      </p:graphicFrame>
      <p:sp>
        <p:nvSpPr>
          <p:cNvPr id="9830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800" dirty="0" smtClean="0"/>
              <a:t>Interoperability with other SRM v2.2</a:t>
            </a:r>
            <a:endParaRPr lang="en-US" sz="2800" dirty="0"/>
          </a:p>
        </p:txBody>
      </p:sp>
      <p:sp>
        <p:nvSpPr>
          <p:cNvPr id="162822" name="Oval 4"/>
          <p:cNvSpPr>
            <a:spLocks noChangeArrowheads="1"/>
          </p:cNvSpPr>
          <p:nvPr/>
        </p:nvSpPr>
        <p:spPr bwMode="auto">
          <a:xfrm>
            <a:off x="2209800" y="5410200"/>
            <a:ext cx="2286000" cy="685800"/>
          </a:xfrm>
          <a:prstGeom prst="ellipse">
            <a:avLst/>
          </a:prstGeom>
          <a:solidFill>
            <a:srgbClr val="CCFF66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1800">
                <a:solidFill>
                  <a:schemeClr val="tx1"/>
                </a:solidFill>
              </a:rPr>
              <a:t>Client</a:t>
            </a:r>
          </a:p>
          <a:p>
            <a:pPr algn="ctr" eaLnBrk="0" hangingPunct="0"/>
            <a:r>
              <a:rPr lang="en-US" sz="1800">
                <a:solidFill>
                  <a:schemeClr val="tx1"/>
                </a:solidFill>
              </a:rPr>
              <a:t>User/application</a:t>
            </a:r>
          </a:p>
        </p:txBody>
      </p:sp>
      <p:grpSp>
        <p:nvGrpSpPr>
          <p:cNvPr id="131" name="Group 130"/>
          <p:cNvGrpSpPr>
            <a:grpSpLocks/>
          </p:cNvGrpSpPr>
          <p:nvPr/>
        </p:nvGrpSpPr>
        <p:grpSpPr bwMode="auto">
          <a:xfrm>
            <a:off x="7034213" y="3903663"/>
            <a:ext cx="1423987" cy="736600"/>
            <a:chOff x="7034212" y="3903181"/>
            <a:chExt cx="1423988" cy="736600"/>
          </a:xfrm>
        </p:grpSpPr>
        <p:sp>
          <p:nvSpPr>
            <p:cNvPr id="162889" name="Rectangle 46"/>
            <p:cNvSpPr>
              <a:spLocks noChangeArrowheads="1"/>
            </p:cNvSpPr>
            <p:nvPr/>
          </p:nvSpPr>
          <p:spPr bwMode="auto">
            <a:xfrm>
              <a:off x="7034212" y="3917469"/>
              <a:ext cx="796925" cy="388938"/>
            </a:xfrm>
            <a:prstGeom prst="rect">
              <a:avLst/>
            </a:prstGeom>
            <a:noFill/>
            <a:ln w="12700">
              <a:solidFill>
                <a:srgbClr val="008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pic>
          <p:nvPicPr>
            <p:cNvPr id="162890" name="Picture 47" descr="accreLogo2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7872412" y="3903181"/>
              <a:ext cx="585788" cy="4143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62891" name="Picture 48" descr="lstore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7059612" y="4019069"/>
              <a:ext cx="762000" cy="2413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62892" name="Picture 49" descr="vu"/>
            <p:cNvPicPr>
              <a:picLocks noChangeAspect="1" noChangeArrowheads="1"/>
            </p:cNvPicPr>
            <p:nvPr/>
          </p:nvPicPr>
          <p:blipFill>
            <a:blip r:embed="rId7"/>
            <a:srcRect/>
            <a:stretch>
              <a:fillRect/>
            </a:stretch>
          </p:blipFill>
          <p:spPr bwMode="auto">
            <a:xfrm>
              <a:off x="7961312" y="4325456"/>
              <a:ext cx="381000" cy="3143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62893" name="Picture 50" descr="vu-2"/>
            <p:cNvPicPr>
              <a:picLocks noChangeAspect="1" noChangeArrowheads="1"/>
            </p:cNvPicPr>
            <p:nvPr/>
          </p:nvPicPr>
          <p:blipFill>
            <a:blip r:embed="rId8"/>
            <a:srcRect/>
            <a:stretch>
              <a:fillRect/>
            </a:stretch>
          </p:blipFill>
          <p:spPr bwMode="auto">
            <a:xfrm>
              <a:off x="7046912" y="4358794"/>
              <a:ext cx="838200" cy="2571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162824" name="Group 127"/>
          <p:cNvGrpSpPr>
            <a:grpSpLocks/>
          </p:cNvGrpSpPr>
          <p:nvPr/>
        </p:nvGrpSpPr>
        <p:grpSpPr bwMode="auto">
          <a:xfrm>
            <a:off x="5181600" y="1295400"/>
            <a:ext cx="2362200" cy="1066800"/>
            <a:chOff x="2209800" y="1143000"/>
            <a:chExt cx="2362200" cy="1066800"/>
          </a:xfrm>
        </p:grpSpPr>
        <p:pic>
          <p:nvPicPr>
            <p:cNvPr id="162875" name="Picture 111" descr="E-Science logo RGB"/>
            <p:cNvPicPr>
              <a:picLocks noChangeAspect="1" noChangeArrowheads="1"/>
            </p:cNvPicPr>
            <p:nvPr/>
          </p:nvPicPr>
          <p:blipFill>
            <a:blip r:embed="rId9"/>
            <a:srcRect/>
            <a:stretch>
              <a:fillRect/>
            </a:stretch>
          </p:blipFill>
          <p:spPr bwMode="auto">
            <a:xfrm>
              <a:off x="3594100" y="1524000"/>
              <a:ext cx="914400" cy="2365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62876" name="Line 53"/>
            <p:cNvSpPr>
              <a:spLocks noChangeShapeType="1"/>
            </p:cNvSpPr>
            <p:nvPr/>
          </p:nvSpPr>
          <p:spPr bwMode="auto">
            <a:xfrm>
              <a:off x="2790825" y="1763713"/>
              <a:ext cx="1588" cy="1588"/>
            </a:xfrm>
            <a:prstGeom prst="line">
              <a:avLst/>
            </a:prstGeom>
            <a:noFill/>
            <a:ln w="12700">
              <a:solidFill>
                <a:srgbClr val="CC0099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2877" name="Rectangle 56"/>
            <p:cNvSpPr>
              <a:spLocks noChangeArrowheads="1"/>
            </p:cNvSpPr>
            <p:nvPr/>
          </p:nvSpPr>
          <p:spPr bwMode="auto">
            <a:xfrm>
              <a:off x="2768600" y="1228725"/>
              <a:ext cx="796925" cy="981075"/>
            </a:xfrm>
            <a:prstGeom prst="rect">
              <a:avLst/>
            </a:prstGeom>
            <a:noFill/>
            <a:ln w="12700">
              <a:solidFill>
                <a:srgbClr val="0099CC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62878" name="Text Box 57"/>
            <p:cNvSpPr txBox="1">
              <a:spLocks noChangeArrowheads="1"/>
            </p:cNvSpPr>
            <p:nvPr/>
          </p:nvSpPr>
          <p:spPr bwMode="auto">
            <a:xfrm>
              <a:off x="2844800" y="1228725"/>
              <a:ext cx="674688" cy="22542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72384" tIns="36192" rIns="72384" bIns="36192">
              <a:spAutoFit/>
            </a:bodyPr>
            <a:lstStyle/>
            <a:p>
              <a:pPr defTabSz="723900" eaLnBrk="0" hangingPunct="0"/>
              <a:r>
                <a:rPr lang="en-US" sz="1000" b="1">
                  <a:solidFill>
                    <a:srgbClr val="0099CC"/>
                  </a:solidFill>
                </a:rPr>
                <a:t>CASTOR</a:t>
              </a:r>
            </a:p>
          </p:txBody>
        </p:sp>
        <p:grpSp>
          <p:nvGrpSpPr>
            <p:cNvPr id="162879" name="Group 58"/>
            <p:cNvGrpSpPr>
              <a:grpSpLocks/>
            </p:cNvGrpSpPr>
            <p:nvPr/>
          </p:nvGrpSpPr>
          <p:grpSpPr bwMode="auto">
            <a:xfrm>
              <a:off x="2879725" y="1524000"/>
              <a:ext cx="609600" cy="533400"/>
              <a:chOff x="4992" y="27"/>
              <a:chExt cx="671" cy="596"/>
            </a:xfrm>
          </p:grpSpPr>
          <p:sp>
            <p:nvSpPr>
              <p:cNvPr id="162883" name="Freeform 59"/>
              <p:cNvSpPr>
                <a:spLocks noChangeArrowheads="1"/>
              </p:cNvSpPr>
              <p:nvPr/>
            </p:nvSpPr>
            <p:spPr bwMode="auto">
              <a:xfrm>
                <a:off x="5295" y="27"/>
                <a:ext cx="304" cy="300"/>
              </a:xfrm>
              <a:custGeom>
                <a:avLst/>
                <a:gdLst>
                  <a:gd name="T0" fmla="*/ 304 w 1342"/>
                  <a:gd name="T1" fmla="*/ 300 h 1321"/>
                  <a:gd name="T2" fmla="*/ 302 w 1342"/>
                  <a:gd name="T3" fmla="*/ 269 h 1321"/>
                  <a:gd name="T4" fmla="*/ 297 w 1342"/>
                  <a:gd name="T5" fmla="*/ 239 h 1321"/>
                  <a:gd name="T6" fmla="*/ 290 w 1342"/>
                  <a:gd name="T7" fmla="*/ 211 h 1321"/>
                  <a:gd name="T8" fmla="*/ 280 w 1342"/>
                  <a:gd name="T9" fmla="*/ 183 h 1321"/>
                  <a:gd name="T10" fmla="*/ 267 w 1342"/>
                  <a:gd name="T11" fmla="*/ 157 h 1321"/>
                  <a:gd name="T12" fmla="*/ 252 w 1342"/>
                  <a:gd name="T13" fmla="*/ 132 h 1321"/>
                  <a:gd name="T14" fmla="*/ 234 w 1342"/>
                  <a:gd name="T15" fmla="*/ 109 h 1321"/>
                  <a:gd name="T16" fmla="*/ 215 w 1342"/>
                  <a:gd name="T17" fmla="*/ 88 h 1321"/>
                  <a:gd name="T18" fmla="*/ 193 w 1342"/>
                  <a:gd name="T19" fmla="*/ 68 h 1321"/>
                  <a:gd name="T20" fmla="*/ 170 w 1342"/>
                  <a:gd name="T21" fmla="*/ 51 h 1321"/>
                  <a:gd name="T22" fmla="*/ 144 w 1342"/>
                  <a:gd name="T23" fmla="*/ 36 h 1321"/>
                  <a:gd name="T24" fmla="*/ 118 w 1342"/>
                  <a:gd name="T25" fmla="*/ 24 h 1321"/>
                  <a:gd name="T26" fmla="*/ 90 w 1342"/>
                  <a:gd name="T27" fmla="*/ 14 h 1321"/>
                  <a:gd name="T28" fmla="*/ 61 w 1342"/>
                  <a:gd name="T29" fmla="*/ 6 h 1321"/>
                  <a:gd name="T30" fmla="*/ 31 w 1342"/>
                  <a:gd name="T31" fmla="*/ 1 h 1321"/>
                  <a:gd name="T32" fmla="*/ 0 w 1342"/>
                  <a:gd name="T33" fmla="*/ 0 h 1321"/>
                  <a:gd name="T34" fmla="*/ 14 w 1342"/>
                  <a:gd name="T35" fmla="*/ 24 h 1321"/>
                  <a:gd name="T36" fmla="*/ 43 w 1342"/>
                  <a:gd name="T37" fmla="*/ 27 h 1321"/>
                  <a:gd name="T38" fmla="*/ 70 w 1342"/>
                  <a:gd name="T39" fmla="*/ 32 h 1321"/>
                  <a:gd name="T40" fmla="*/ 96 w 1342"/>
                  <a:gd name="T41" fmla="*/ 40 h 1321"/>
                  <a:gd name="T42" fmla="*/ 121 w 1342"/>
                  <a:gd name="T43" fmla="*/ 50 h 1321"/>
                  <a:gd name="T44" fmla="*/ 145 w 1342"/>
                  <a:gd name="T45" fmla="*/ 63 h 1321"/>
                  <a:gd name="T46" fmla="*/ 167 w 1342"/>
                  <a:gd name="T47" fmla="*/ 78 h 1321"/>
                  <a:gd name="T48" fmla="*/ 188 w 1342"/>
                  <a:gd name="T49" fmla="*/ 95 h 1321"/>
                  <a:gd name="T50" fmla="*/ 207 w 1342"/>
                  <a:gd name="T51" fmla="*/ 114 h 1321"/>
                  <a:gd name="T52" fmla="*/ 224 w 1342"/>
                  <a:gd name="T53" fmla="*/ 134 h 1321"/>
                  <a:gd name="T54" fmla="*/ 240 w 1342"/>
                  <a:gd name="T55" fmla="*/ 156 h 1321"/>
                  <a:gd name="T56" fmla="*/ 253 w 1342"/>
                  <a:gd name="T57" fmla="*/ 180 h 1321"/>
                  <a:gd name="T58" fmla="*/ 263 w 1342"/>
                  <a:gd name="T59" fmla="*/ 205 h 1321"/>
                  <a:gd name="T60" fmla="*/ 271 w 1342"/>
                  <a:gd name="T61" fmla="*/ 231 h 1321"/>
                  <a:gd name="T62" fmla="*/ 277 w 1342"/>
                  <a:gd name="T63" fmla="*/ 257 h 1321"/>
                  <a:gd name="T64" fmla="*/ 280 w 1342"/>
                  <a:gd name="T65" fmla="*/ 285 h 1321"/>
                  <a:gd name="T66" fmla="*/ 280 w 1342"/>
                  <a:gd name="T67" fmla="*/ 300 h 132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342"/>
                  <a:gd name="T103" fmla="*/ 0 h 1321"/>
                  <a:gd name="T104" fmla="*/ 1342 w 1342"/>
                  <a:gd name="T105" fmla="*/ 1321 h 132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342" h="1321">
                    <a:moveTo>
                      <a:pt x="1341" y="1320"/>
                    </a:moveTo>
                    <a:lnTo>
                      <a:pt x="1341" y="1320"/>
                    </a:lnTo>
                    <a:lnTo>
                      <a:pt x="1339" y="1251"/>
                    </a:lnTo>
                    <a:lnTo>
                      <a:pt x="1334" y="1186"/>
                    </a:lnTo>
                    <a:lnTo>
                      <a:pt x="1325" y="1119"/>
                    </a:lnTo>
                    <a:lnTo>
                      <a:pt x="1313" y="1054"/>
                    </a:lnTo>
                    <a:lnTo>
                      <a:pt x="1299" y="990"/>
                    </a:lnTo>
                    <a:lnTo>
                      <a:pt x="1281" y="927"/>
                    </a:lnTo>
                    <a:lnTo>
                      <a:pt x="1259" y="866"/>
                    </a:lnTo>
                    <a:lnTo>
                      <a:pt x="1236" y="807"/>
                    </a:lnTo>
                    <a:lnTo>
                      <a:pt x="1209" y="748"/>
                    </a:lnTo>
                    <a:lnTo>
                      <a:pt x="1179" y="692"/>
                    </a:lnTo>
                    <a:lnTo>
                      <a:pt x="1146" y="635"/>
                    </a:lnTo>
                    <a:lnTo>
                      <a:pt x="1112" y="583"/>
                    </a:lnTo>
                    <a:lnTo>
                      <a:pt x="1073" y="531"/>
                    </a:lnTo>
                    <a:lnTo>
                      <a:pt x="1035" y="481"/>
                    </a:lnTo>
                    <a:lnTo>
                      <a:pt x="991" y="433"/>
                    </a:lnTo>
                    <a:lnTo>
                      <a:pt x="948" y="387"/>
                    </a:lnTo>
                    <a:lnTo>
                      <a:pt x="901" y="344"/>
                    </a:lnTo>
                    <a:lnTo>
                      <a:pt x="851" y="301"/>
                    </a:lnTo>
                    <a:lnTo>
                      <a:pt x="801" y="263"/>
                    </a:lnTo>
                    <a:lnTo>
                      <a:pt x="749" y="226"/>
                    </a:lnTo>
                    <a:lnTo>
                      <a:pt x="695" y="192"/>
                    </a:lnTo>
                    <a:lnTo>
                      <a:pt x="637" y="160"/>
                    </a:lnTo>
                    <a:lnTo>
                      <a:pt x="581" y="131"/>
                    </a:lnTo>
                    <a:lnTo>
                      <a:pt x="521" y="104"/>
                    </a:lnTo>
                    <a:lnTo>
                      <a:pt x="460" y="81"/>
                    </a:lnTo>
                    <a:lnTo>
                      <a:pt x="398" y="60"/>
                    </a:lnTo>
                    <a:lnTo>
                      <a:pt x="335" y="42"/>
                    </a:lnTo>
                    <a:lnTo>
                      <a:pt x="269" y="27"/>
                    </a:lnTo>
                    <a:lnTo>
                      <a:pt x="203" y="15"/>
                    </a:lnTo>
                    <a:lnTo>
                      <a:pt x="136" y="6"/>
                    </a:lnTo>
                    <a:lnTo>
                      <a:pt x="70" y="2"/>
                    </a:lnTo>
                    <a:lnTo>
                      <a:pt x="0" y="0"/>
                    </a:lnTo>
                    <a:lnTo>
                      <a:pt x="0" y="102"/>
                    </a:lnTo>
                    <a:lnTo>
                      <a:pt x="64" y="104"/>
                    </a:lnTo>
                    <a:lnTo>
                      <a:pt x="126" y="109"/>
                    </a:lnTo>
                    <a:lnTo>
                      <a:pt x="188" y="117"/>
                    </a:lnTo>
                    <a:lnTo>
                      <a:pt x="248" y="127"/>
                    </a:lnTo>
                    <a:lnTo>
                      <a:pt x="308" y="140"/>
                    </a:lnTo>
                    <a:lnTo>
                      <a:pt x="367" y="158"/>
                    </a:lnTo>
                    <a:lnTo>
                      <a:pt x="425" y="177"/>
                    </a:lnTo>
                    <a:lnTo>
                      <a:pt x="481" y="198"/>
                    </a:lnTo>
                    <a:lnTo>
                      <a:pt x="535" y="222"/>
                    </a:lnTo>
                    <a:lnTo>
                      <a:pt x="589" y="249"/>
                    </a:lnTo>
                    <a:lnTo>
                      <a:pt x="641" y="278"/>
                    </a:lnTo>
                    <a:lnTo>
                      <a:pt x="690" y="311"/>
                    </a:lnTo>
                    <a:lnTo>
                      <a:pt x="739" y="345"/>
                    </a:lnTo>
                    <a:lnTo>
                      <a:pt x="786" y="381"/>
                    </a:lnTo>
                    <a:lnTo>
                      <a:pt x="831" y="419"/>
                    </a:lnTo>
                    <a:lnTo>
                      <a:pt x="874" y="459"/>
                    </a:lnTo>
                    <a:lnTo>
                      <a:pt x="914" y="501"/>
                    </a:lnTo>
                    <a:lnTo>
                      <a:pt x="954" y="546"/>
                    </a:lnTo>
                    <a:lnTo>
                      <a:pt x="990" y="592"/>
                    </a:lnTo>
                    <a:lnTo>
                      <a:pt x="1025" y="640"/>
                    </a:lnTo>
                    <a:lnTo>
                      <a:pt x="1058" y="689"/>
                    </a:lnTo>
                    <a:lnTo>
                      <a:pt x="1087" y="740"/>
                    </a:lnTo>
                    <a:lnTo>
                      <a:pt x="1115" y="792"/>
                    </a:lnTo>
                    <a:lnTo>
                      <a:pt x="1139" y="846"/>
                    </a:lnTo>
                    <a:lnTo>
                      <a:pt x="1161" y="901"/>
                    </a:lnTo>
                    <a:lnTo>
                      <a:pt x="1181" y="958"/>
                    </a:lnTo>
                    <a:lnTo>
                      <a:pt x="1198" y="1015"/>
                    </a:lnTo>
                    <a:lnTo>
                      <a:pt x="1212" y="1074"/>
                    </a:lnTo>
                    <a:lnTo>
                      <a:pt x="1222" y="1133"/>
                    </a:lnTo>
                    <a:lnTo>
                      <a:pt x="1231" y="1194"/>
                    </a:lnTo>
                    <a:lnTo>
                      <a:pt x="1236" y="1257"/>
                    </a:lnTo>
                    <a:lnTo>
                      <a:pt x="1236" y="1320"/>
                    </a:lnTo>
                    <a:lnTo>
                      <a:pt x="1341" y="1320"/>
                    </a:lnTo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62884" name="Freeform 60"/>
              <p:cNvSpPr>
                <a:spLocks noChangeArrowheads="1"/>
              </p:cNvSpPr>
              <p:nvPr/>
            </p:nvSpPr>
            <p:spPr bwMode="auto">
              <a:xfrm>
                <a:off x="5295" y="326"/>
                <a:ext cx="304" cy="298"/>
              </a:xfrm>
              <a:custGeom>
                <a:avLst/>
                <a:gdLst>
                  <a:gd name="T0" fmla="*/ 0 w 1342"/>
                  <a:gd name="T1" fmla="*/ 298 h 1315"/>
                  <a:gd name="T2" fmla="*/ 31 w 1342"/>
                  <a:gd name="T3" fmla="*/ 296 h 1315"/>
                  <a:gd name="T4" fmla="*/ 61 w 1342"/>
                  <a:gd name="T5" fmla="*/ 291 h 1315"/>
                  <a:gd name="T6" fmla="*/ 90 w 1342"/>
                  <a:gd name="T7" fmla="*/ 284 h 1315"/>
                  <a:gd name="T8" fmla="*/ 118 w 1342"/>
                  <a:gd name="T9" fmla="*/ 274 h 1315"/>
                  <a:gd name="T10" fmla="*/ 144 w 1342"/>
                  <a:gd name="T11" fmla="*/ 262 h 1315"/>
                  <a:gd name="T12" fmla="*/ 170 w 1342"/>
                  <a:gd name="T13" fmla="*/ 247 h 1315"/>
                  <a:gd name="T14" fmla="*/ 193 w 1342"/>
                  <a:gd name="T15" fmla="*/ 230 h 1315"/>
                  <a:gd name="T16" fmla="*/ 215 w 1342"/>
                  <a:gd name="T17" fmla="*/ 211 h 1315"/>
                  <a:gd name="T18" fmla="*/ 234 w 1342"/>
                  <a:gd name="T19" fmla="*/ 189 h 1315"/>
                  <a:gd name="T20" fmla="*/ 252 w 1342"/>
                  <a:gd name="T21" fmla="*/ 166 h 1315"/>
                  <a:gd name="T22" fmla="*/ 267 w 1342"/>
                  <a:gd name="T23" fmla="*/ 141 h 1315"/>
                  <a:gd name="T24" fmla="*/ 280 w 1342"/>
                  <a:gd name="T25" fmla="*/ 115 h 1315"/>
                  <a:gd name="T26" fmla="*/ 290 w 1342"/>
                  <a:gd name="T27" fmla="*/ 88 h 1315"/>
                  <a:gd name="T28" fmla="*/ 297 w 1342"/>
                  <a:gd name="T29" fmla="*/ 60 h 1315"/>
                  <a:gd name="T30" fmla="*/ 302 w 1342"/>
                  <a:gd name="T31" fmla="*/ 30 h 1315"/>
                  <a:gd name="T32" fmla="*/ 304 w 1342"/>
                  <a:gd name="T33" fmla="*/ 0 h 1315"/>
                  <a:gd name="T34" fmla="*/ 280 w 1342"/>
                  <a:gd name="T35" fmla="*/ 14 h 1315"/>
                  <a:gd name="T36" fmla="*/ 277 w 1342"/>
                  <a:gd name="T37" fmla="*/ 42 h 1315"/>
                  <a:gd name="T38" fmla="*/ 271 w 1342"/>
                  <a:gd name="T39" fmla="*/ 68 h 1315"/>
                  <a:gd name="T40" fmla="*/ 263 w 1342"/>
                  <a:gd name="T41" fmla="*/ 94 h 1315"/>
                  <a:gd name="T42" fmla="*/ 253 w 1342"/>
                  <a:gd name="T43" fmla="*/ 119 h 1315"/>
                  <a:gd name="T44" fmla="*/ 240 w 1342"/>
                  <a:gd name="T45" fmla="*/ 142 h 1315"/>
                  <a:gd name="T46" fmla="*/ 224 w 1342"/>
                  <a:gd name="T47" fmla="*/ 164 h 1315"/>
                  <a:gd name="T48" fmla="*/ 207 w 1342"/>
                  <a:gd name="T49" fmla="*/ 184 h 1315"/>
                  <a:gd name="T50" fmla="*/ 188 w 1342"/>
                  <a:gd name="T51" fmla="*/ 203 h 1315"/>
                  <a:gd name="T52" fmla="*/ 167 w 1342"/>
                  <a:gd name="T53" fmla="*/ 220 h 1315"/>
                  <a:gd name="T54" fmla="*/ 145 w 1342"/>
                  <a:gd name="T55" fmla="*/ 235 h 1315"/>
                  <a:gd name="T56" fmla="*/ 121 w 1342"/>
                  <a:gd name="T57" fmla="*/ 247 h 1315"/>
                  <a:gd name="T58" fmla="*/ 96 w 1342"/>
                  <a:gd name="T59" fmla="*/ 258 h 1315"/>
                  <a:gd name="T60" fmla="*/ 70 w 1342"/>
                  <a:gd name="T61" fmla="*/ 266 h 1315"/>
                  <a:gd name="T62" fmla="*/ 43 w 1342"/>
                  <a:gd name="T63" fmla="*/ 271 h 1315"/>
                  <a:gd name="T64" fmla="*/ 14 w 1342"/>
                  <a:gd name="T65" fmla="*/ 274 h 1315"/>
                  <a:gd name="T66" fmla="*/ 0 w 1342"/>
                  <a:gd name="T67" fmla="*/ 274 h 1315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342"/>
                  <a:gd name="T103" fmla="*/ 0 h 1315"/>
                  <a:gd name="T104" fmla="*/ 1342 w 1342"/>
                  <a:gd name="T105" fmla="*/ 1315 h 1315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342" h="1315">
                    <a:moveTo>
                      <a:pt x="0" y="1314"/>
                    </a:moveTo>
                    <a:lnTo>
                      <a:pt x="0" y="1314"/>
                    </a:lnTo>
                    <a:lnTo>
                      <a:pt x="70" y="1312"/>
                    </a:lnTo>
                    <a:lnTo>
                      <a:pt x="136" y="1308"/>
                    </a:lnTo>
                    <a:lnTo>
                      <a:pt x="203" y="1299"/>
                    </a:lnTo>
                    <a:lnTo>
                      <a:pt x="269" y="1286"/>
                    </a:lnTo>
                    <a:lnTo>
                      <a:pt x="335" y="1272"/>
                    </a:lnTo>
                    <a:lnTo>
                      <a:pt x="398" y="1255"/>
                    </a:lnTo>
                    <a:lnTo>
                      <a:pt x="460" y="1233"/>
                    </a:lnTo>
                    <a:lnTo>
                      <a:pt x="521" y="1211"/>
                    </a:lnTo>
                    <a:lnTo>
                      <a:pt x="581" y="1184"/>
                    </a:lnTo>
                    <a:lnTo>
                      <a:pt x="637" y="1155"/>
                    </a:lnTo>
                    <a:lnTo>
                      <a:pt x="695" y="1122"/>
                    </a:lnTo>
                    <a:lnTo>
                      <a:pt x="749" y="1089"/>
                    </a:lnTo>
                    <a:lnTo>
                      <a:pt x="801" y="1051"/>
                    </a:lnTo>
                    <a:lnTo>
                      <a:pt x="851" y="1014"/>
                    </a:lnTo>
                    <a:lnTo>
                      <a:pt x="901" y="971"/>
                    </a:lnTo>
                    <a:lnTo>
                      <a:pt x="948" y="929"/>
                    </a:lnTo>
                    <a:lnTo>
                      <a:pt x="991" y="882"/>
                    </a:lnTo>
                    <a:lnTo>
                      <a:pt x="1035" y="834"/>
                    </a:lnTo>
                    <a:lnTo>
                      <a:pt x="1073" y="785"/>
                    </a:lnTo>
                    <a:lnTo>
                      <a:pt x="1112" y="733"/>
                    </a:lnTo>
                    <a:lnTo>
                      <a:pt x="1146" y="681"/>
                    </a:lnTo>
                    <a:lnTo>
                      <a:pt x="1179" y="624"/>
                    </a:lnTo>
                    <a:lnTo>
                      <a:pt x="1209" y="569"/>
                    </a:lnTo>
                    <a:lnTo>
                      <a:pt x="1236" y="509"/>
                    </a:lnTo>
                    <a:lnTo>
                      <a:pt x="1259" y="451"/>
                    </a:lnTo>
                    <a:lnTo>
                      <a:pt x="1281" y="390"/>
                    </a:lnTo>
                    <a:lnTo>
                      <a:pt x="1299" y="327"/>
                    </a:lnTo>
                    <a:lnTo>
                      <a:pt x="1313" y="264"/>
                    </a:lnTo>
                    <a:lnTo>
                      <a:pt x="1325" y="199"/>
                    </a:lnTo>
                    <a:lnTo>
                      <a:pt x="1334" y="133"/>
                    </a:lnTo>
                    <a:lnTo>
                      <a:pt x="1339" y="68"/>
                    </a:lnTo>
                    <a:lnTo>
                      <a:pt x="1341" y="0"/>
                    </a:lnTo>
                    <a:lnTo>
                      <a:pt x="1236" y="0"/>
                    </a:lnTo>
                    <a:lnTo>
                      <a:pt x="1236" y="61"/>
                    </a:lnTo>
                    <a:lnTo>
                      <a:pt x="1231" y="123"/>
                    </a:lnTo>
                    <a:lnTo>
                      <a:pt x="1222" y="184"/>
                    </a:lnTo>
                    <a:lnTo>
                      <a:pt x="1212" y="242"/>
                    </a:lnTo>
                    <a:lnTo>
                      <a:pt x="1198" y="302"/>
                    </a:lnTo>
                    <a:lnTo>
                      <a:pt x="1181" y="359"/>
                    </a:lnTo>
                    <a:lnTo>
                      <a:pt x="1161" y="416"/>
                    </a:lnTo>
                    <a:lnTo>
                      <a:pt x="1139" y="471"/>
                    </a:lnTo>
                    <a:lnTo>
                      <a:pt x="1115" y="524"/>
                    </a:lnTo>
                    <a:lnTo>
                      <a:pt x="1087" y="576"/>
                    </a:lnTo>
                    <a:lnTo>
                      <a:pt x="1058" y="628"/>
                    </a:lnTo>
                    <a:lnTo>
                      <a:pt x="1025" y="677"/>
                    </a:lnTo>
                    <a:lnTo>
                      <a:pt x="990" y="723"/>
                    </a:lnTo>
                    <a:lnTo>
                      <a:pt x="954" y="769"/>
                    </a:lnTo>
                    <a:lnTo>
                      <a:pt x="914" y="814"/>
                    </a:lnTo>
                    <a:lnTo>
                      <a:pt x="874" y="856"/>
                    </a:lnTo>
                    <a:lnTo>
                      <a:pt x="831" y="896"/>
                    </a:lnTo>
                    <a:lnTo>
                      <a:pt x="786" y="935"/>
                    </a:lnTo>
                    <a:lnTo>
                      <a:pt x="739" y="970"/>
                    </a:lnTo>
                    <a:lnTo>
                      <a:pt x="690" y="1004"/>
                    </a:lnTo>
                    <a:lnTo>
                      <a:pt x="641" y="1036"/>
                    </a:lnTo>
                    <a:lnTo>
                      <a:pt x="589" y="1065"/>
                    </a:lnTo>
                    <a:lnTo>
                      <a:pt x="535" y="1092"/>
                    </a:lnTo>
                    <a:lnTo>
                      <a:pt x="481" y="1116"/>
                    </a:lnTo>
                    <a:lnTo>
                      <a:pt x="425" y="1138"/>
                    </a:lnTo>
                    <a:lnTo>
                      <a:pt x="367" y="1158"/>
                    </a:lnTo>
                    <a:lnTo>
                      <a:pt x="308" y="1174"/>
                    </a:lnTo>
                    <a:lnTo>
                      <a:pt x="248" y="1187"/>
                    </a:lnTo>
                    <a:lnTo>
                      <a:pt x="188" y="1198"/>
                    </a:lnTo>
                    <a:lnTo>
                      <a:pt x="126" y="1207"/>
                    </a:lnTo>
                    <a:lnTo>
                      <a:pt x="64" y="1211"/>
                    </a:lnTo>
                    <a:lnTo>
                      <a:pt x="0" y="1211"/>
                    </a:lnTo>
                    <a:lnTo>
                      <a:pt x="0" y="1314"/>
                    </a:lnTo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62885" name="Freeform 61"/>
              <p:cNvSpPr>
                <a:spLocks noChangeArrowheads="1"/>
              </p:cNvSpPr>
              <p:nvPr/>
            </p:nvSpPr>
            <p:spPr bwMode="auto">
              <a:xfrm>
                <a:off x="4992" y="326"/>
                <a:ext cx="303" cy="298"/>
              </a:xfrm>
              <a:custGeom>
                <a:avLst/>
                <a:gdLst>
                  <a:gd name="T0" fmla="*/ 0 w 1337"/>
                  <a:gd name="T1" fmla="*/ 0 h 1315"/>
                  <a:gd name="T2" fmla="*/ 2 w 1337"/>
                  <a:gd name="T3" fmla="*/ 30 h 1315"/>
                  <a:gd name="T4" fmla="*/ 6 w 1337"/>
                  <a:gd name="T5" fmla="*/ 60 h 1315"/>
                  <a:gd name="T6" fmla="*/ 14 w 1337"/>
                  <a:gd name="T7" fmla="*/ 88 h 1315"/>
                  <a:gd name="T8" fmla="*/ 24 w 1337"/>
                  <a:gd name="T9" fmla="*/ 115 h 1315"/>
                  <a:gd name="T10" fmla="*/ 36 w 1337"/>
                  <a:gd name="T11" fmla="*/ 141 h 1315"/>
                  <a:gd name="T12" fmla="*/ 52 w 1337"/>
                  <a:gd name="T13" fmla="*/ 166 h 1315"/>
                  <a:gd name="T14" fmla="*/ 69 w 1337"/>
                  <a:gd name="T15" fmla="*/ 189 h 1315"/>
                  <a:gd name="T16" fmla="*/ 89 w 1337"/>
                  <a:gd name="T17" fmla="*/ 211 h 1315"/>
                  <a:gd name="T18" fmla="*/ 111 w 1337"/>
                  <a:gd name="T19" fmla="*/ 230 h 1315"/>
                  <a:gd name="T20" fmla="*/ 134 w 1337"/>
                  <a:gd name="T21" fmla="*/ 247 h 1315"/>
                  <a:gd name="T22" fmla="*/ 159 w 1337"/>
                  <a:gd name="T23" fmla="*/ 262 h 1315"/>
                  <a:gd name="T24" fmla="*/ 185 w 1337"/>
                  <a:gd name="T25" fmla="*/ 274 h 1315"/>
                  <a:gd name="T26" fmla="*/ 213 w 1337"/>
                  <a:gd name="T27" fmla="*/ 284 h 1315"/>
                  <a:gd name="T28" fmla="*/ 242 w 1337"/>
                  <a:gd name="T29" fmla="*/ 291 h 1315"/>
                  <a:gd name="T30" fmla="*/ 272 w 1337"/>
                  <a:gd name="T31" fmla="*/ 296 h 1315"/>
                  <a:gd name="T32" fmla="*/ 303 w 1337"/>
                  <a:gd name="T33" fmla="*/ 298 h 1315"/>
                  <a:gd name="T34" fmla="*/ 288 w 1337"/>
                  <a:gd name="T35" fmla="*/ 274 h 1315"/>
                  <a:gd name="T36" fmla="*/ 260 w 1337"/>
                  <a:gd name="T37" fmla="*/ 271 h 1315"/>
                  <a:gd name="T38" fmla="*/ 233 w 1337"/>
                  <a:gd name="T39" fmla="*/ 266 h 1315"/>
                  <a:gd name="T40" fmla="*/ 207 w 1337"/>
                  <a:gd name="T41" fmla="*/ 258 h 1315"/>
                  <a:gd name="T42" fmla="*/ 182 w 1337"/>
                  <a:gd name="T43" fmla="*/ 247 h 1315"/>
                  <a:gd name="T44" fmla="*/ 158 w 1337"/>
                  <a:gd name="T45" fmla="*/ 235 h 1315"/>
                  <a:gd name="T46" fmla="*/ 136 w 1337"/>
                  <a:gd name="T47" fmla="*/ 220 h 1315"/>
                  <a:gd name="T48" fmla="*/ 115 w 1337"/>
                  <a:gd name="T49" fmla="*/ 203 h 1315"/>
                  <a:gd name="T50" fmla="*/ 96 w 1337"/>
                  <a:gd name="T51" fmla="*/ 184 h 1315"/>
                  <a:gd name="T52" fmla="*/ 79 w 1337"/>
                  <a:gd name="T53" fmla="*/ 164 h 1315"/>
                  <a:gd name="T54" fmla="*/ 64 w 1337"/>
                  <a:gd name="T55" fmla="*/ 142 h 1315"/>
                  <a:gd name="T56" fmla="*/ 51 w 1337"/>
                  <a:gd name="T57" fmla="*/ 119 h 1315"/>
                  <a:gd name="T58" fmla="*/ 41 w 1337"/>
                  <a:gd name="T59" fmla="*/ 94 h 1315"/>
                  <a:gd name="T60" fmla="*/ 32 w 1337"/>
                  <a:gd name="T61" fmla="*/ 68 h 1315"/>
                  <a:gd name="T62" fmla="*/ 27 w 1337"/>
                  <a:gd name="T63" fmla="*/ 42 h 1315"/>
                  <a:gd name="T64" fmla="*/ 24 w 1337"/>
                  <a:gd name="T65" fmla="*/ 14 h 1315"/>
                  <a:gd name="T66" fmla="*/ 24 w 1337"/>
                  <a:gd name="T67" fmla="*/ 0 h 1315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337"/>
                  <a:gd name="T103" fmla="*/ 0 h 1315"/>
                  <a:gd name="T104" fmla="*/ 1337 w 1337"/>
                  <a:gd name="T105" fmla="*/ 1315 h 1315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337" h="1315">
                    <a:moveTo>
                      <a:pt x="0" y="0"/>
                    </a:moveTo>
                    <a:lnTo>
                      <a:pt x="0" y="0"/>
                    </a:lnTo>
                    <a:lnTo>
                      <a:pt x="2" y="68"/>
                    </a:lnTo>
                    <a:lnTo>
                      <a:pt x="7" y="133"/>
                    </a:lnTo>
                    <a:lnTo>
                      <a:pt x="16" y="199"/>
                    </a:lnTo>
                    <a:lnTo>
                      <a:pt x="28" y="264"/>
                    </a:lnTo>
                    <a:lnTo>
                      <a:pt x="41" y="327"/>
                    </a:lnTo>
                    <a:lnTo>
                      <a:pt x="60" y="390"/>
                    </a:lnTo>
                    <a:lnTo>
                      <a:pt x="82" y="451"/>
                    </a:lnTo>
                    <a:lnTo>
                      <a:pt x="106" y="509"/>
                    </a:lnTo>
                    <a:lnTo>
                      <a:pt x="132" y="569"/>
                    </a:lnTo>
                    <a:lnTo>
                      <a:pt x="161" y="624"/>
                    </a:lnTo>
                    <a:lnTo>
                      <a:pt x="194" y="681"/>
                    </a:lnTo>
                    <a:lnTo>
                      <a:pt x="229" y="733"/>
                    </a:lnTo>
                    <a:lnTo>
                      <a:pt x="267" y="785"/>
                    </a:lnTo>
                    <a:lnTo>
                      <a:pt x="305" y="834"/>
                    </a:lnTo>
                    <a:lnTo>
                      <a:pt x="348" y="882"/>
                    </a:lnTo>
                    <a:lnTo>
                      <a:pt x="393" y="929"/>
                    </a:lnTo>
                    <a:lnTo>
                      <a:pt x="439" y="971"/>
                    </a:lnTo>
                    <a:lnTo>
                      <a:pt x="488" y="1014"/>
                    </a:lnTo>
                    <a:lnTo>
                      <a:pt x="538" y="1051"/>
                    </a:lnTo>
                    <a:lnTo>
                      <a:pt x="590" y="1089"/>
                    </a:lnTo>
                    <a:lnTo>
                      <a:pt x="644" y="1122"/>
                    </a:lnTo>
                    <a:lnTo>
                      <a:pt x="701" y="1155"/>
                    </a:lnTo>
                    <a:lnTo>
                      <a:pt x="758" y="1184"/>
                    </a:lnTo>
                    <a:lnTo>
                      <a:pt x="817" y="1211"/>
                    </a:lnTo>
                    <a:lnTo>
                      <a:pt x="877" y="1233"/>
                    </a:lnTo>
                    <a:lnTo>
                      <a:pt x="940" y="1255"/>
                    </a:lnTo>
                    <a:lnTo>
                      <a:pt x="1003" y="1272"/>
                    </a:lnTo>
                    <a:lnTo>
                      <a:pt x="1069" y="1286"/>
                    </a:lnTo>
                    <a:lnTo>
                      <a:pt x="1134" y="1299"/>
                    </a:lnTo>
                    <a:lnTo>
                      <a:pt x="1201" y="1308"/>
                    </a:lnTo>
                    <a:lnTo>
                      <a:pt x="1267" y="1312"/>
                    </a:lnTo>
                    <a:lnTo>
                      <a:pt x="1336" y="1314"/>
                    </a:lnTo>
                    <a:lnTo>
                      <a:pt x="1336" y="1211"/>
                    </a:lnTo>
                    <a:lnTo>
                      <a:pt x="1273" y="1211"/>
                    </a:lnTo>
                    <a:lnTo>
                      <a:pt x="1210" y="1207"/>
                    </a:lnTo>
                    <a:lnTo>
                      <a:pt x="1149" y="1198"/>
                    </a:lnTo>
                    <a:lnTo>
                      <a:pt x="1089" y="1187"/>
                    </a:lnTo>
                    <a:lnTo>
                      <a:pt x="1029" y="1174"/>
                    </a:lnTo>
                    <a:lnTo>
                      <a:pt x="971" y="1158"/>
                    </a:lnTo>
                    <a:lnTo>
                      <a:pt x="913" y="1138"/>
                    </a:lnTo>
                    <a:lnTo>
                      <a:pt x="857" y="1116"/>
                    </a:lnTo>
                    <a:lnTo>
                      <a:pt x="802" y="1092"/>
                    </a:lnTo>
                    <a:lnTo>
                      <a:pt x="749" y="1065"/>
                    </a:lnTo>
                    <a:lnTo>
                      <a:pt x="698" y="1036"/>
                    </a:lnTo>
                    <a:lnTo>
                      <a:pt x="648" y="1004"/>
                    </a:lnTo>
                    <a:lnTo>
                      <a:pt x="599" y="970"/>
                    </a:lnTo>
                    <a:lnTo>
                      <a:pt x="553" y="935"/>
                    </a:lnTo>
                    <a:lnTo>
                      <a:pt x="508" y="896"/>
                    </a:lnTo>
                    <a:lnTo>
                      <a:pt x="465" y="856"/>
                    </a:lnTo>
                    <a:lnTo>
                      <a:pt x="425" y="814"/>
                    </a:lnTo>
                    <a:lnTo>
                      <a:pt x="386" y="769"/>
                    </a:lnTo>
                    <a:lnTo>
                      <a:pt x="349" y="723"/>
                    </a:lnTo>
                    <a:lnTo>
                      <a:pt x="315" y="677"/>
                    </a:lnTo>
                    <a:lnTo>
                      <a:pt x="282" y="628"/>
                    </a:lnTo>
                    <a:lnTo>
                      <a:pt x="253" y="576"/>
                    </a:lnTo>
                    <a:lnTo>
                      <a:pt x="226" y="524"/>
                    </a:lnTo>
                    <a:lnTo>
                      <a:pt x="200" y="471"/>
                    </a:lnTo>
                    <a:lnTo>
                      <a:pt x="180" y="416"/>
                    </a:lnTo>
                    <a:lnTo>
                      <a:pt x="159" y="359"/>
                    </a:lnTo>
                    <a:lnTo>
                      <a:pt x="143" y="302"/>
                    </a:lnTo>
                    <a:lnTo>
                      <a:pt x="128" y="242"/>
                    </a:lnTo>
                    <a:lnTo>
                      <a:pt x="118" y="184"/>
                    </a:lnTo>
                    <a:lnTo>
                      <a:pt x="111" y="123"/>
                    </a:lnTo>
                    <a:lnTo>
                      <a:pt x="106" y="61"/>
                    </a:lnTo>
                    <a:lnTo>
                      <a:pt x="104" y="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62886" name="Freeform 62"/>
              <p:cNvSpPr>
                <a:spLocks noChangeArrowheads="1"/>
              </p:cNvSpPr>
              <p:nvPr/>
            </p:nvSpPr>
            <p:spPr bwMode="auto">
              <a:xfrm>
                <a:off x="4992" y="27"/>
                <a:ext cx="303" cy="300"/>
              </a:xfrm>
              <a:custGeom>
                <a:avLst/>
                <a:gdLst>
                  <a:gd name="T0" fmla="*/ 303 w 1337"/>
                  <a:gd name="T1" fmla="*/ 0 h 1321"/>
                  <a:gd name="T2" fmla="*/ 272 w 1337"/>
                  <a:gd name="T3" fmla="*/ 1 h 1321"/>
                  <a:gd name="T4" fmla="*/ 242 w 1337"/>
                  <a:gd name="T5" fmla="*/ 6 h 1321"/>
                  <a:gd name="T6" fmla="*/ 213 w 1337"/>
                  <a:gd name="T7" fmla="*/ 14 h 1321"/>
                  <a:gd name="T8" fmla="*/ 185 w 1337"/>
                  <a:gd name="T9" fmla="*/ 24 h 1321"/>
                  <a:gd name="T10" fmla="*/ 159 w 1337"/>
                  <a:gd name="T11" fmla="*/ 36 h 1321"/>
                  <a:gd name="T12" fmla="*/ 134 w 1337"/>
                  <a:gd name="T13" fmla="*/ 51 h 1321"/>
                  <a:gd name="T14" fmla="*/ 111 w 1337"/>
                  <a:gd name="T15" fmla="*/ 68 h 1321"/>
                  <a:gd name="T16" fmla="*/ 89 w 1337"/>
                  <a:gd name="T17" fmla="*/ 88 h 1321"/>
                  <a:gd name="T18" fmla="*/ 69 w 1337"/>
                  <a:gd name="T19" fmla="*/ 109 h 1321"/>
                  <a:gd name="T20" fmla="*/ 52 w 1337"/>
                  <a:gd name="T21" fmla="*/ 132 h 1321"/>
                  <a:gd name="T22" fmla="*/ 36 w 1337"/>
                  <a:gd name="T23" fmla="*/ 157 h 1321"/>
                  <a:gd name="T24" fmla="*/ 24 w 1337"/>
                  <a:gd name="T25" fmla="*/ 183 h 1321"/>
                  <a:gd name="T26" fmla="*/ 14 w 1337"/>
                  <a:gd name="T27" fmla="*/ 211 h 1321"/>
                  <a:gd name="T28" fmla="*/ 6 w 1337"/>
                  <a:gd name="T29" fmla="*/ 239 h 1321"/>
                  <a:gd name="T30" fmla="*/ 2 w 1337"/>
                  <a:gd name="T31" fmla="*/ 269 h 1321"/>
                  <a:gd name="T32" fmla="*/ 0 w 1337"/>
                  <a:gd name="T33" fmla="*/ 300 h 1321"/>
                  <a:gd name="T34" fmla="*/ 24 w 1337"/>
                  <a:gd name="T35" fmla="*/ 285 h 1321"/>
                  <a:gd name="T36" fmla="*/ 27 w 1337"/>
                  <a:gd name="T37" fmla="*/ 257 h 1321"/>
                  <a:gd name="T38" fmla="*/ 32 w 1337"/>
                  <a:gd name="T39" fmla="*/ 231 h 1321"/>
                  <a:gd name="T40" fmla="*/ 41 w 1337"/>
                  <a:gd name="T41" fmla="*/ 205 h 1321"/>
                  <a:gd name="T42" fmla="*/ 51 w 1337"/>
                  <a:gd name="T43" fmla="*/ 180 h 1321"/>
                  <a:gd name="T44" fmla="*/ 64 w 1337"/>
                  <a:gd name="T45" fmla="*/ 156 h 1321"/>
                  <a:gd name="T46" fmla="*/ 79 w 1337"/>
                  <a:gd name="T47" fmla="*/ 134 h 1321"/>
                  <a:gd name="T48" fmla="*/ 96 w 1337"/>
                  <a:gd name="T49" fmla="*/ 114 h 1321"/>
                  <a:gd name="T50" fmla="*/ 115 w 1337"/>
                  <a:gd name="T51" fmla="*/ 95 h 1321"/>
                  <a:gd name="T52" fmla="*/ 136 w 1337"/>
                  <a:gd name="T53" fmla="*/ 78 h 1321"/>
                  <a:gd name="T54" fmla="*/ 158 w 1337"/>
                  <a:gd name="T55" fmla="*/ 63 h 1321"/>
                  <a:gd name="T56" fmla="*/ 182 w 1337"/>
                  <a:gd name="T57" fmla="*/ 50 h 1321"/>
                  <a:gd name="T58" fmla="*/ 207 w 1337"/>
                  <a:gd name="T59" fmla="*/ 40 h 1321"/>
                  <a:gd name="T60" fmla="*/ 233 w 1337"/>
                  <a:gd name="T61" fmla="*/ 32 h 1321"/>
                  <a:gd name="T62" fmla="*/ 260 w 1337"/>
                  <a:gd name="T63" fmla="*/ 27 h 1321"/>
                  <a:gd name="T64" fmla="*/ 288 w 1337"/>
                  <a:gd name="T65" fmla="*/ 24 h 1321"/>
                  <a:gd name="T66" fmla="*/ 303 w 1337"/>
                  <a:gd name="T67" fmla="*/ 23 h 132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337"/>
                  <a:gd name="T103" fmla="*/ 0 h 1321"/>
                  <a:gd name="T104" fmla="*/ 1337 w 1337"/>
                  <a:gd name="T105" fmla="*/ 1321 h 132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337" h="1321">
                    <a:moveTo>
                      <a:pt x="1336" y="0"/>
                    </a:moveTo>
                    <a:lnTo>
                      <a:pt x="1336" y="0"/>
                    </a:lnTo>
                    <a:lnTo>
                      <a:pt x="1267" y="2"/>
                    </a:lnTo>
                    <a:lnTo>
                      <a:pt x="1201" y="6"/>
                    </a:lnTo>
                    <a:lnTo>
                      <a:pt x="1134" y="15"/>
                    </a:lnTo>
                    <a:lnTo>
                      <a:pt x="1069" y="27"/>
                    </a:lnTo>
                    <a:lnTo>
                      <a:pt x="1003" y="42"/>
                    </a:lnTo>
                    <a:lnTo>
                      <a:pt x="940" y="60"/>
                    </a:lnTo>
                    <a:lnTo>
                      <a:pt x="877" y="81"/>
                    </a:lnTo>
                    <a:lnTo>
                      <a:pt x="817" y="104"/>
                    </a:lnTo>
                    <a:lnTo>
                      <a:pt x="758" y="131"/>
                    </a:lnTo>
                    <a:lnTo>
                      <a:pt x="701" y="160"/>
                    </a:lnTo>
                    <a:lnTo>
                      <a:pt x="644" y="192"/>
                    </a:lnTo>
                    <a:lnTo>
                      <a:pt x="590" y="226"/>
                    </a:lnTo>
                    <a:lnTo>
                      <a:pt x="538" y="263"/>
                    </a:lnTo>
                    <a:lnTo>
                      <a:pt x="488" y="301"/>
                    </a:lnTo>
                    <a:lnTo>
                      <a:pt x="439" y="344"/>
                    </a:lnTo>
                    <a:lnTo>
                      <a:pt x="393" y="387"/>
                    </a:lnTo>
                    <a:lnTo>
                      <a:pt x="348" y="433"/>
                    </a:lnTo>
                    <a:lnTo>
                      <a:pt x="305" y="481"/>
                    </a:lnTo>
                    <a:lnTo>
                      <a:pt x="267" y="531"/>
                    </a:lnTo>
                    <a:lnTo>
                      <a:pt x="229" y="583"/>
                    </a:lnTo>
                    <a:lnTo>
                      <a:pt x="194" y="635"/>
                    </a:lnTo>
                    <a:lnTo>
                      <a:pt x="161" y="692"/>
                    </a:lnTo>
                    <a:lnTo>
                      <a:pt x="132" y="748"/>
                    </a:lnTo>
                    <a:lnTo>
                      <a:pt x="106" y="807"/>
                    </a:lnTo>
                    <a:lnTo>
                      <a:pt x="82" y="866"/>
                    </a:lnTo>
                    <a:lnTo>
                      <a:pt x="60" y="927"/>
                    </a:lnTo>
                    <a:lnTo>
                      <a:pt x="41" y="990"/>
                    </a:lnTo>
                    <a:lnTo>
                      <a:pt x="28" y="1054"/>
                    </a:lnTo>
                    <a:lnTo>
                      <a:pt x="16" y="1119"/>
                    </a:lnTo>
                    <a:lnTo>
                      <a:pt x="7" y="1186"/>
                    </a:lnTo>
                    <a:lnTo>
                      <a:pt x="2" y="1251"/>
                    </a:lnTo>
                    <a:lnTo>
                      <a:pt x="0" y="1320"/>
                    </a:lnTo>
                    <a:lnTo>
                      <a:pt x="104" y="1320"/>
                    </a:lnTo>
                    <a:lnTo>
                      <a:pt x="106" y="1257"/>
                    </a:lnTo>
                    <a:lnTo>
                      <a:pt x="111" y="1194"/>
                    </a:lnTo>
                    <a:lnTo>
                      <a:pt x="118" y="1133"/>
                    </a:lnTo>
                    <a:lnTo>
                      <a:pt x="128" y="1074"/>
                    </a:lnTo>
                    <a:lnTo>
                      <a:pt x="143" y="1015"/>
                    </a:lnTo>
                    <a:lnTo>
                      <a:pt x="159" y="958"/>
                    </a:lnTo>
                    <a:lnTo>
                      <a:pt x="180" y="901"/>
                    </a:lnTo>
                    <a:lnTo>
                      <a:pt x="200" y="846"/>
                    </a:lnTo>
                    <a:lnTo>
                      <a:pt x="226" y="792"/>
                    </a:lnTo>
                    <a:lnTo>
                      <a:pt x="253" y="740"/>
                    </a:lnTo>
                    <a:lnTo>
                      <a:pt x="282" y="689"/>
                    </a:lnTo>
                    <a:lnTo>
                      <a:pt x="315" y="640"/>
                    </a:lnTo>
                    <a:lnTo>
                      <a:pt x="349" y="592"/>
                    </a:lnTo>
                    <a:lnTo>
                      <a:pt x="386" y="546"/>
                    </a:lnTo>
                    <a:lnTo>
                      <a:pt x="425" y="501"/>
                    </a:lnTo>
                    <a:lnTo>
                      <a:pt x="465" y="459"/>
                    </a:lnTo>
                    <a:lnTo>
                      <a:pt x="508" y="419"/>
                    </a:lnTo>
                    <a:lnTo>
                      <a:pt x="553" y="381"/>
                    </a:lnTo>
                    <a:lnTo>
                      <a:pt x="599" y="345"/>
                    </a:lnTo>
                    <a:lnTo>
                      <a:pt x="648" y="311"/>
                    </a:lnTo>
                    <a:lnTo>
                      <a:pt x="698" y="278"/>
                    </a:lnTo>
                    <a:lnTo>
                      <a:pt x="749" y="249"/>
                    </a:lnTo>
                    <a:lnTo>
                      <a:pt x="802" y="222"/>
                    </a:lnTo>
                    <a:lnTo>
                      <a:pt x="857" y="198"/>
                    </a:lnTo>
                    <a:lnTo>
                      <a:pt x="913" y="177"/>
                    </a:lnTo>
                    <a:lnTo>
                      <a:pt x="971" y="158"/>
                    </a:lnTo>
                    <a:lnTo>
                      <a:pt x="1029" y="140"/>
                    </a:lnTo>
                    <a:lnTo>
                      <a:pt x="1089" y="127"/>
                    </a:lnTo>
                    <a:lnTo>
                      <a:pt x="1149" y="117"/>
                    </a:lnTo>
                    <a:lnTo>
                      <a:pt x="1210" y="109"/>
                    </a:lnTo>
                    <a:lnTo>
                      <a:pt x="1273" y="104"/>
                    </a:lnTo>
                    <a:lnTo>
                      <a:pt x="1336" y="102"/>
                    </a:lnTo>
                    <a:lnTo>
                      <a:pt x="1336" y="0"/>
                    </a:lnTo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62887" name="Line 63"/>
              <p:cNvSpPr>
                <a:spLocks noChangeShapeType="1"/>
              </p:cNvSpPr>
              <p:nvPr/>
            </p:nvSpPr>
            <p:spPr bwMode="auto">
              <a:xfrm>
                <a:off x="5285" y="617"/>
                <a:ext cx="379" cy="1"/>
              </a:xfrm>
              <a:prstGeom prst="line">
                <a:avLst/>
              </a:prstGeom>
              <a:noFill/>
              <a:ln w="3816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pic>
            <p:nvPicPr>
              <p:cNvPr id="162888" name="Picture 64"/>
              <p:cNvPicPr>
                <a:picLocks noChangeAspect="1" noChangeArrowheads="1"/>
              </p:cNvPicPr>
              <p:nvPr/>
            </p:nvPicPr>
            <p:blipFill>
              <a:blip r:embed="rId10"/>
              <a:srcRect/>
              <a:stretch>
                <a:fillRect/>
              </a:stretch>
            </p:blipFill>
            <p:spPr bwMode="auto">
              <a:xfrm>
                <a:off x="5040" y="144"/>
                <a:ext cx="528" cy="396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</p:spPr>
          </p:pic>
        </p:grpSp>
        <p:pic>
          <p:nvPicPr>
            <p:cNvPr id="162880" name="Picture 65"/>
            <p:cNvPicPr>
              <a:picLocks noChangeAspect="1" noChangeArrowheads="1"/>
            </p:cNvPicPr>
            <p:nvPr/>
          </p:nvPicPr>
          <p:blipFill>
            <a:blip r:embed="rId11"/>
            <a:srcRect/>
            <a:stretch>
              <a:fillRect/>
            </a:stretch>
          </p:blipFill>
          <p:spPr bwMode="auto">
            <a:xfrm>
              <a:off x="2209800" y="1676400"/>
              <a:ext cx="533400" cy="533400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</p:pic>
        <p:pic>
          <p:nvPicPr>
            <p:cNvPr id="162881" name="Picture 66" descr="LCGlogo"/>
            <p:cNvPicPr>
              <a:picLocks noChangeAspect="1" noChangeArrowheads="1"/>
            </p:cNvPicPr>
            <p:nvPr/>
          </p:nvPicPr>
          <p:blipFill>
            <a:blip r:embed="rId12"/>
            <a:srcRect/>
            <a:stretch>
              <a:fillRect/>
            </a:stretch>
          </p:blipFill>
          <p:spPr bwMode="auto">
            <a:xfrm>
              <a:off x="2235200" y="1143000"/>
              <a:ext cx="479425" cy="4794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62882" name="Picture 82" descr="CCLRC150"/>
            <p:cNvPicPr>
              <a:picLocks noChangeAspect="1" noChangeArrowheads="1"/>
            </p:cNvPicPr>
            <p:nvPr/>
          </p:nvPicPr>
          <p:blipFill>
            <a:blip r:embed="rId13"/>
            <a:srcRect/>
            <a:stretch>
              <a:fillRect/>
            </a:stretch>
          </p:blipFill>
          <p:spPr bwMode="auto">
            <a:xfrm>
              <a:off x="3657600" y="1819275"/>
              <a:ext cx="914400" cy="3778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162825" name="Group 125"/>
          <p:cNvGrpSpPr>
            <a:grpSpLocks/>
          </p:cNvGrpSpPr>
          <p:nvPr/>
        </p:nvGrpSpPr>
        <p:grpSpPr bwMode="auto">
          <a:xfrm>
            <a:off x="6934200" y="2387600"/>
            <a:ext cx="1346200" cy="1041400"/>
            <a:chOff x="6934200" y="2387600"/>
            <a:chExt cx="1346200" cy="1041400"/>
          </a:xfrm>
        </p:grpSpPr>
        <p:sp>
          <p:nvSpPr>
            <p:cNvPr id="162865" name="Line 85"/>
            <p:cNvSpPr>
              <a:spLocks noChangeShapeType="1"/>
            </p:cNvSpPr>
            <p:nvPr/>
          </p:nvSpPr>
          <p:spPr bwMode="auto">
            <a:xfrm>
              <a:off x="6956425" y="2820988"/>
              <a:ext cx="1588" cy="1588"/>
            </a:xfrm>
            <a:prstGeom prst="line">
              <a:avLst/>
            </a:prstGeom>
            <a:noFill/>
            <a:ln w="12700">
              <a:solidFill>
                <a:srgbClr val="CC0099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2866" name="Rectangle 88"/>
            <p:cNvSpPr>
              <a:spLocks noChangeArrowheads="1"/>
            </p:cNvSpPr>
            <p:nvPr/>
          </p:nvSpPr>
          <p:spPr bwMode="auto">
            <a:xfrm>
              <a:off x="6934200" y="2438400"/>
              <a:ext cx="796925" cy="939800"/>
            </a:xfrm>
            <a:prstGeom prst="rect">
              <a:avLst/>
            </a:prstGeom>
            <a:noFill/>
            <a:ln w="12700">
              <a:solidFill>
                <a:srgbClr val="0099CC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62867" name="Text Box 89"/>
            <p:cNvSpPr txBox="1">
              <a:spLocks noChangeArrowheads="1"/>
            </p:cNvSpPr>
            <p:nvPr/>
          </p:nvSpPr>
          <p:spPr bwMode="auto">
            <a:xfrm>
              <a:off x="7086600" y="2540000"/>
              <a:ext cx="436563" cy="22542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72384" tIns="36192" rIns="72384" bIns="36192">
              <a:spAutoFit/>
            </a:bodyPr>
            <a:lstStyle/>
            <a:p>
              <a:pPr algn="ctr" defTabSz="723900" eaLnBrk="0" hangingPunct="0"/>
              <a:r>
                <a:rPr lang="en-US" sz="1000" b="1">
                  <a:solidFill>
                    <a:srgbClr val="0099CC"/>
                  </a:solidFill>
                </a:rPr>
                <a:t>DPM</a:t>
              </a:r>
            </a:p>
          </p:txBody>
        </p:sp>
        <p:pic>
          <p:nvPicPr>
            <p:cNvPr id="162868" name="Picture 90"/>
            <p:cNvPicPr>
              <a:picLocks noChangeAspect="1" noChangeArrowheads="1"/>
            </p:cNvPicPr>
            <p:nvPr/>
          </p:nvPicPr>
          <p:blipFill>
            <a:blip r:embed="rId11"/>
            <a:srcRect/>
            <a:stretch>
              <a:fillRect/>
            </a:stretch>
          </p:blipFill>
          <p:spPr bwMode="auto">
            <a:xfrm>
              <a:off x="7747000" y="2895600"/>
              <a:ext cx="533400" cy="533400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</p:pic>
        <p:pic>
          <p:nvPicPr>
            <p:cNvPr id="162869" name="Picture 91" descr="LCGlogo"/>
            <p:cNvPicPr>
              <a:picLocks noChangeAspect="1" noChangeArrowheads="1"/>
            </p:cNvPicPr>
            <p:nvPr/>
          </p:nvPicPr>
          <p:blipFill>
            <a:blip r:embed="rId12"/>
            <a:srcRect/>
            <a:stretch>
              <a:fillRect/>
            </a:stretch>
          </p:blipFill>
          <p:spPr bwMode="auto">
            <a:xfrm>
              <a:off x="7747000" y="2387600"/>
              <a:ext cx="479425" cy="4794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62870" name="Picture 92"/>
            <p:cNvPicPr>
              <a:picLocks noChangeAspect="1" noChangeArrowheads="1"/>
            </p:cNvPicPr>
            <p:nvPr/>
          </p:nvPicPr>
          <p:blipFill>
            <a:blip r:embed="rId14"/>
            <a:srcRect/>
            <a:stretch>
              <a:fillRect/>
            </a:stretch>
          </p:blipFill>
          <p:spPr bwMode="auto">
            <a:xfrm>
              <a:off x="6959600" y="2925762"/>
              <a:ext cx="322263" cy="381000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</p:pic>
        <p:grpSp>
          <p:nvGrpSpPr>
            <p:cNvPr id="162871" name="Group 93"/>
            <p:cNvGrpSpPr>
              <a:grpSpLocks/>
            </p:cNvGrpSpPr>
            <p:nvPr/>
          </p:nvGrpSpPr>
          <p:grpSpPr bwMode="auto">
            <a:xfrm>
              <a:off x="7302500" y="2921000"/>
              <a:ext cx="381000" cy="381000"/>
              <a:chOff x="2713" y="1655"/>
              <a:chExt cx="863" cy="671"/>
            </a:xfrm>
          </p:grpSpPr>
          <p:sp>
            <p:nvSpPr>
              <p:cNvPr id="162873" name="Freeform 94"/>
              <p:cNvSpPr>
                <a:spLocks noChangeArrowheads="1"/>
              </p:cNvSpPr>
              <p:nvPr/>
            </p:nvSpPr>
            <p:spPr bwMode="auto">
              <a:xfrm>
                <a:off x="2713" y="1655"/>
                <a:ext cx="864" cy="672"/>
              </a:xfrm>
              <a:custGeom>
                <a:avLst/>
                <a:gdLst>
                  <a:gd name="T0" fmla="*/ 0 w 3812"/>
                  <a:gd name="T1" fmla="*/ 105 h 2965"/>
                  <a:gd name="T2" fmla="*/ 432 w 3812"/>
                  <a:gd name="T3" fmla="*/ 0 h 2965"/>
                  <a:gd name="T4" fmla="*/ 864 w 3812"/>
                  <a:gd name="T5" fmla="*/ 105 h 2965"/>
                  <a:gd name="T6" fmla="*/ 864 w 3812"/>
                  <a:gd name="T7" fmla="*/ 566 h 2965"/>
                  <a:gd name="T8" fmla="*/ 432 w 3812"/>
                  <a:gd name="T9" fmla="*/ 672 h 2965"/>
                  <a:gd name="T10" fmla="*/ 0 w 3812"/>
                  <a:gd name="T11" fmla="*/ 566 h 2965"/>
                  <a:gd name="T12" fmla="*/ 0 w 3812"/>
                  <a:gd name="T13" fmla="*/ 105 h 296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812"/>
                  <a:gd name="T22" fmla="*/ 0 h 2965"/>
                  <a:gd name="T23" fmla="*/ 3812 w 3812"/>
                  <a:gd name="T24" fmla="*/ 2965 h 296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812" h="2965">
                    <a:moveTo>
                      <a:pt x="0" y="465"/>
                    </a:moveTo>
                    <a:cubicBezTo>
                      <a:pt x="0" y="233"/>
                      <a:pt x="952" y="0"/>
                      <a:pt x="1905" y="0"/>
                    </a:cubicBezTo>
                    <a:cubicBezTo>
                      <a:pt x="2858" y="0"/>
                      <a:pt x="3811" y="233"/>
                      <a:pt x="3811" y="465"/>
                    </a:cubicBezTo>
                    <a:lnTo>
                      <a:pt x="3811" y="2497"/>
                    </a:lnTo>
                    <a:cubicBezTo>
                      <a:pt x="3811" y="2730"/>
                      <a:pt x="2857" y="2964"/>
                      <a:pt x="1905" y="2964"/>
                    </a:cubicBezTo>
                    <a:cubicBezTo>
                      <a:pt x="953" y="2964"/>
                      <a:pt x="0" y="2730"/>
                      <a:pt x="0" y="2497"/>
                    </a:cubicBezTo>
                    <a:lnTo>
                      <a:pt x="0" y="465"/>
                    </a:lnTo>
                  </a:path>
                </a:pathLst>
              </a:custGeom>
              <a:solidFill>
                <a:srgbClr val="FFFFCC"/>
              </a:solidFill>
              <a:ln w="936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62874" name="Freeform 95"/>
              <p:cNvSpPr>
                <a:spLocks noChangeArrowheads="1"/>
              </p:cNvSpPr>
              <p:nvPr/>
            </p:nvSpPr>
            <p:spPr bwMode="auto">
              <a:xfrm>
                <a:off x="2713" y="1760"/>
                <a:ext cx="864" cy="106"/>
              </a:xfrm>
              <a:custGeom>
                <a:avLst/>
                <a:gdLst>
                  <a:gd name="T0" fmla="*/ 0 w 3812"/>
                  <a:gd name="T1" fmla="*/ 0 h 469"/>
                  <a:gd name="T2" fmla="*/ 432 w 3812"/>
                  <a:gd name="T3" fmla="*/ 106 h 469"/>
                  <a:gd name="T4" fmla="*/ 864 w 3812"/>
                  <a:gd name="T5" fmla="*/ 0 h 469"/>
                  <a:gd name="T6" fmla="*/ 0 60000 65536"/>
                  <a:gd name="T7" fmla="*/ 0 60000 65536"/>
                  <a:gd name="T8" fmla="*/ 0 60000 65536"/>
                  <a:gd name="T9" fmla="*/ 0 w 3812"/>
                  <a:gd name="T10" fmla="*/ 0 h 469"/>
                  <a:gd name="T11" fmla="*/ 3812 w 3812"/>
                  <a:gd name="T12" fmla="*/ 469 h 469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812" h="469">
                    <a:moveTo>
                      <a:pt x="0" y="0"/>
                    </a:moveTo>
                    <a:cubicBezTo>
                      <a:pt x="0" y="233"/>
                      <a:pt x="952" y="468"/>
                      <a:pt x="1905" y="468"/>
                    </a:cubicBezTo>
                    <a:cubicBezTo>
                      <a:pt x="2858" y="468"/>
                      <a:pt x="3811" y="233"/>
                      <a:pt x="3811" y="0"/>
                    </a:cubicBezTo>
                  </a:path>
                </a:pathLst>
              </a:custGeom>
              <a:noFill/>
              <a:ln w="936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</p:grpSp>
        <p:sp>
          <p:nvSpPr>
            <p:cNvPr id="162872" name="AutoShape 96"/>
            <p:cNvSpPr>
              <a:spLocks noChangeArrowheads="1"/>
            </p:cNvSpPr>
            <p:nvPr/>
          </p:nvSpPr>
          <p:spPr bwMode="auto">
            <a:xfrm>
              <a:off x="7239000" y="3052762"/>
              <a:ext cx="533400" cy="236538"/>
            </a:xfrm>
            <a:prstGeom prst="roundRect">
              <a:avLst>
                <a:gd name="adj" fmla="val 282"/>
              </a:avLst>
            </a:prstGeom>
            <a:noFill/>
            <a:ln w="9525">
              <a:noFill/>
              <a:round/>
              <a:headEnd/>
              <a:tailEnd/>
            </a:ln>
          </p:spPr>
          <p:txBody>
            <a:bodyPr lIns="90000" tIns="46800" rIns="90000" bIns="46800" anchor="ctr"/>
            <a:lstStyle/>
            <a:p>
              <a:pPr algn="ctr" defTabSz="457200" eaLnBrk="0" hangingPunct="0">
                <a:lnSpc>
                  <a:spcPct val="97000"/>
                </a:lnSpc>
                <a:buClr>
                  <a:srgbClr val="000000"/>
                </a:buClr>
                <a:buSzPct val="100000"/>
                <a:buFont typeface="Times New Roman" pitchFamily="18" charset="0"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r>
                <a:rPr lang="en-GB" sz="700"/>
                <a:t>mySQL DB</a:t>
              </a:r>
            </a:p>
          </p:txBody>
        </p:sp>
      </p:grpSp>
      <p:cxnSp>
        <p:nvCxnSpPr>
          <p:cNvPr id="162826" name="AutoShape 98"/>
          <p:cNvCxnSpPr>
            <a:cxnSpLocks noChangeShapeType="1"/>
            <a:stCxn id="162822" idx="0"/>
            <a:endCxn id="162859" idx="2"/>
          </p:cNvCxnSpPr>
          <p:nvPr/>
        </p:nvCxnSpPr>
        <p:spPr bwMode="auto">
          <a:xfrm rot="16200000" flipV="1">
            <a:off x="1820863" y="3878262"/>
            <a:ext cx="838200" cy="2225675"/>
          </a:xfrm>
          <a:prstGeom prst="curvedConnector3">
            <a:avLst>
              <a:gd name="adj1" fmla="val 50000"/>
            </a:avLst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62827" name="AutoShape 100"/>
          <p:cNvCxnSpPr>
            <a:cxnSpLocks noChangeShapeType="1"/>
            <a:stCxn id="162822" idx="0"/>
            <a:endCxn id="162855" idx="2"/>
          </p:cNvCxnSpPr>
          <p:nvPr/>
        </p:nvCxnSpPr>
        <p:spPr bwMode="auto">
          <a:xfrm rot="16200000" flipV="1">
            <a:off x="1619250" y="3676650"/>
            <a:ext cx="2266950" cy="1200150"/>
          </a:xfrm>
          <a:prstGeom prst="curvedConnector3">
            <a:avLst>
              <a:gd name="adj1" fmla="val 50000"/>
            </a:avLst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62828" name="AutoShape 101"/>
          <p:cNvCxnSpPr>
            <a:cxnSpLocks noChangeShapeType="1"/>
            <a:stCxn id="162822" idx="0"/>
            <a:endCxn id="162877" idx="2"/>
          </p:cNvCxnSpPr>
          <p:nvPr/>
        </p:nvCxnSpPr>
        <p:spPr bwMode="auto">
          <a:xfrm rot="5400000" flipH="1" flipV="1">
            <a:off x="3221832" y="2493168"/>
            <a:ext cx="3048000" cy="2786063"/>
          </a:xfrm>
          <a:prstGeom prst="curvedConnector3">
            <a:avLst>
              <a:gd name="adj1" fmla="val 65000"/>
            </a:avLst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62829" name="AutoShape 103"/>
          <p:cNvCxnSpPr>
            <a:cxnSpLocks noChangeShapeType="1"/>
            <a:stCxn id="162822" idx="0"/>
            <a:endCxn id="162843" idx="2"/>
          </p:cNvCxnSpPr>
          <p:nvPr/>
        </p:nvCxnSpPr>
        <p:spPr bwMode="auto">
          <a:xfrm rot="5400000" flipH="1" flipV="1">
            <a:off x="1951832" y="3686968"/>
            <a:ext cx="3124200" cy="322263"/>
          </a:xfrm>
          <a:prstGeom prst="curvedConnector3">
            <a:avLst>
              <a:gd name="adj1" fmla="val 50000"/>
            </a:avLst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62830" name="AutoShape 104"/>
          <p:cNvCxnSpPr>
            <a:cxnSpLocks noChangeShapeType="1"/>
            <a:stCxn id="162822" idx="0"/>
            <a:endCxn id="162866" idx="2"/>
          </p:cNvCxnSpPr>
          <p:nvPr/>
        </p:nvCxnSpPr>
        <p:spPr bwMode="auto">
          <a:xfrm rot="5400000" flipH="1" flipV="1">
            <a:off x="4326732" y="2404268"/>
            <a:ext cx="2032000" cy="3979863"/>
          </a:xfrm>
          <a:prstGeom prst="curvedConnector3">
            <a:avLst>
              <a:gd name="adj1" fmla="val 68986"/>
            </a:avLst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98409" name="AutoShape 105"/>
          <p:cNvCxnSpPr>
            <a:cxnSpLocks noChangeShapeType="1"/>
            <a:stCxn id="162822" idx="0"/>
            <a:endCxn id="162894" idx="1"/>
          </p:cNvCxnSpPr>
          <p:nvPr/>
        </p:nvCxnSpPr>
        <p:spPr bwMode="auto">
          <a:xfrm rot="16200000" flipH="1">
            <a:off x="4787900" y="3975100"/>
            <a:ext cx="558800" cy="3429000"/>
          </a:xfrm>
          <a:prstGeom prst="curvedConnector4">
            <a:avLst>
              <a:gd name="adj1" fmla="val -40884"/>
              <a:gd name="adj2" fmla="val 66667"/>
            </a:avLst>
          </a:prstGeom>
          <a:noFill/>
          <a:ln w="12700">
            <a:solidFill>
              <a:schemeClr val="tx1"/>
            </a:solidFill>
            <a:prstDash val="sysDash"/>
            <a:round/>
            <a:headEnd/>
            <a:tailEnd type="triangle" w="med" len="med"/>
          </a:ln>
        </p:spPr>
      </p:cxnSp>
      <p:grpSp>
        <p:nvGrpSpPr>
          <p:cNvPr id="162832" name="Group 129"/>
          <p:cNvGrpSpPr>
            <a:grpSpLocks/>
          </p:cNvGrpSpPr>
          <p:nvPr/>
        </p:nvGrpSpPr>
        <p:grpSpPr bwMode="auto">
          <a:xfrm>
            <a:off x="304800" y="3733800"/>
            <a:ext cx="1816100" cy="889000"/>
            <a:chOff x="304800" y="4140200"/>
            <a:chExt cx="1816100" cy="889000"/>
          </a:xfrm>
        </p:grpSpPr>
        <p:sp>
          <p:nvSpPr>
            <p:cNvPr id="162859" name="Rectangle 15"/>
            <p:cNvSpPr>
              <a:spLocks noChangeArrowheads="1"/>
            </p:cNvSpPr>
            <p:nvPr/>
          </p:nvSpPr>
          <p:spPr bwMode="auto">
            <a:xfrm>
              <a:off x="774700" y="4178300"/>
              <a:ext cx="703263" cy="800100"/>
            </a:xfrm>
            <a:prstGeom prst="rect">
              <a:avLst/>
            </a:prstGeom>
            <a:noFill/>
            <a:ln w="12700">
              <a:solidFill>
                <a:srgbClr val="FF99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pic>
          <p:nvPicPr>
            <p:cNvPr id="162860" name="Picture 16" descr="logo-StoRM300x90"/>
            <p:cNvPicPr>
              <a:picLocks noChangeAspect="1" noChangeArrowheads="1"/>
            </p:cNvPicPr>
            <p:nvPr/>
          </p:nvPicPr>
          <p:blipFill>
            <a:blip r:embed="rId15"/>
            <a:srcRect/>
            <a:stretch>
              <a:fillRect/>
            </a:stretch>
          </p:blipFill>
          <p:spPr bwMode="auto">
            <a:xfrm>
              <a:off x="787400" y="4341813"/>
              <a:ext cx="660400" cy="1968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62861" name="Picture 17" descr="ICTP_logo_100x100"/>
            <p:cNvPicPr>
              <a:picLocks noChangeAspect="1" noChangeArrowheads="1"/>
            </p:cNvPicPr>
            <p:nvPr/>
          </p:nvPicPr>
          <p:blipFill>
            <a:blip r:embed="rId16"/>
            <a:srcRect/>
            <a:stretch>
              <a:fillRect/>
            </a:stretch>
          </p:blipFill>
          <p:spPr bwMode="auto">
            <a:xfrm>
              <a:off x="1460500" y="4140200"/>
              <a:ext cx="4572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62862" name="Picture 18" descr="infn160x120"/>
            <p:cNvPicPr>
              <a:picLocks noChangeAspect="1" noChangeArrowheads="1"/>
            </p:cNvPicPr>
            <p:nvPr/>
          </p:nvPicPr>
          <p:blipFill>
            <a:blip r:embed="rId17"/>
            <a:srcRect/>
            <a:stretch>
              <a:fillRect/>
            </a:stretch>
          </p:blipFill>
          <p:spPr bwMode="auto">
            <a:xfrm>
              <a:off x="1511300" y="4559300"/>
              <a:ext cx="6096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62863" name="Picture 19" descr="INFNGridLogo193x199"/>
            <p:cNvPicPr>
              <a:picLocks noChangeAspect="1" noChangeArrowheads="1"/>
            </p:cNvPicPr>
            <p:nvPr/>
          </p:nvPicPr>
          <p:blipFill>
            <a:blip r:embed="rId18"/>
            <a:srcRect/>
            <a:stretch>
              <a:fillRect/>
            </a:stretch>
          </p:blipFill>
          <p:spPr bwMode="auto">
            <a:xfrm>
              <a:off x="304800" y="4559300"/>
              <a:ext cx="455613" cy="469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62864" name="Picture 20" descr="logo_egrid_transparent_104x128"/>
            <p:cNvPicPr>
              <a:picLocks noChangeAspect="1" noChangeArrowheads="1"/>
            </p:cNvPicPr>
            <p:nvPr/>
          </p:nvPicPr>
          <p:blipFill>
            <a:blip r:embed="rId19"/>
            <a:srcRect/>
            <a:stretch>
              <a:fillRect/>
            </a:stretch>
          </p:blipFill>
          <p:spPr bwMode="auto">
            <a:xfrm>
              <a:off x="381000" y="4178300"/>
              <a:ext cx="290513" cy="342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162833" name="Group 128"/>
          <p:cNvGrpSpPr>
            <a:grpSpLocks/>
          </p:cNvGrpSpPr>
          <p:nvPr/>
        </p:nvGrpSpPr>
        <p:grpSpPr bwMode="auto">
          <a:xfrm>
            <a:off x="457200" y="2306638"/>
            <a:ext cx="2787650" cy="969962"/>
            <a:chOff x="457200" y="2687636"/>
            <a:chExt cx="2787652" cy="969964"/>
          </a:xfrm>
        </p:grpSpPr>
        <p:pic>
          <p:nvPicPr>
            <p:cNvPr id="162849" name="Picture 37" descr="Image2-"/>
            <p:cNvPicPr>
              <a:picLocks noChangeAspect="1" noChangeArrowheads="1"/>
            </p:cNvPicPr>
            <p:nvPr/>
          </p:nvPicPr>
          <p:blipFill>
            <a:blip r:embed="rId20"/>
            <a:srcRect/>
            <a:stretch>
              <a:fillRect/>
            </a:stretch>
          </p:blipFill>
          <p:spPr bwMode="auto">
            <a:xfrm>
              <a:off x="457200" y="3200400"/>
              <a:ext cx="763588" cy="381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62850" name="Picture 41" descr="starLogoMenu"/>
            <p:cNvPicPr>
              <a:picLocks noChangeAspect="1" noChangeArrowheads="1"/>
            </p:cNvPicPr>
            <p:nvPr/>
          </p:nvPicPr>
          <p:blipFill>
            <a:blip r:embed="rId21"/>
            <a:srcRect/>
            <a:stretch>
              <a:fillRect/>
            </a:stretch>
          </p:blipFill>
          <p:spPr bwMode="auto">
            <a:xfrm>
              <a:off x="1236663" y="2687636"/>
              <a:ext cx="533400" cy="395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62851" name="Picture 42"/>
            <p:cNvPicPr>
              <a:picLocks noChangeAspect="1" noChangeArrowheads="1"/>
            </p:cNvPicPr>
            <p:nvPr/>
          </p:nvPicPr>
          <p:blipFill>
            <a:blip r:embed="rId22"/>
            <a:srcRect/>
            <a:stretch>
              <a:fillRect/>
            </a:stretch>
          </p:blipFill>
          <p:spPr bwMode="auto">
            <a:xfrm>
              <a:off x="2482852" y="3241675"/>
              <a:ext cx="762000" cy="41592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</p:pic>
        <p:grpSp>
          <p:nvGrpSpPr>
            <p:cNvPr id="162852" name="Group 111"/>
            <p:cNvGrpSpPr>
              <a:grpSpLocks/>
            </p:cNvGrpSpPr>
            <p:nvPr/>
          </p:nvGrpSpPr>
          <p:grpSpPr bwMode="auto">
            <a:xfrm>
              <a:off x="611188" y="2771776"/>
              <a:ext cx="609600" cy="371475"/>
              <a:chOff x="2300287" y="1928812"/>
              <a:chExt cx="609600" cy="371475"/>
            </a:xfrm>
          </p:grpSpPr>
          <p:sp>
            <p:nvSpPr>
              <p:cNvPr id="162857" name="AutoShape 31"/>
              <p:cNvSpPr>
                <a:spLocks noChangeArrowheads="1"/>
              </p:cNvSpPr>
              <p:nvPr/>
            </p:nvSpPr>
            <p:spPr bwMode="auto">
              <a:xfrm>
                <a:off x="2322512" y="1928812"/>
                <a:ext cx="574675" cy="371475"/>
              </a:xfrm>
              <a:prstGeom prst="can">
                <a:avLst>
                  <a:gd name="adj" fmla="val 25000"/>
                </a:avLst>
              </a:prstGeom>
              <a:solidFill>
                <a:srgbClr val="CCFF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62858" name="Text Box 32"/>
              <p:cNvSpPr txBox="1">
                <a:spLocks noChangeArrowheads="1"/>
              </p:cNvSpPr>
              <p:nvPr/>
            </p:nvSpPr>
            <p:spPr bwMode="auto">
              <a:xfrm>
                <a:off x="2300287" y="2052637"/>
                <a:ext cx="609600" cy="2095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72384" tIns="36192" rIns="72384" bIns="36192">
                <a:spAutoFit/>
              </a:bodyPr>
              <a:lstStyle/>
              <a:p>
                <a:pPr algn="ctr" defTabSz="723900" eaLnBrk="0" hangingPunct="0"/>
                <a:r>
                  <a:rPr lang="en-US" sz="900">
                    <a:solidFill>
                      <a:schemeClr val="tx1"/>
                    </a:solidFill>
                    <a:latin typeface="Times"/>
                  </a:rPr>
                  <a:t>Disk</a:t>
                </a:r>
              </a:p>
            </p:txBody>
          </p:sp>
        </p:grpSp>
        <p:pic>
          <p:nvPicPr>
            <p:cNvPr id="162853" name="Picture 35"/>
            <p:cNvPicPr>
              <a:picLocks noChangeArrowheads="1"/>
            </p:cNvPicPr>
            <p:nvPr/>
          </p:nvPicPr>
          <p:blipFill>
            <a:blip r:embed="rId23"/>
            <a:srcRect/>
            <a:stretch>
              <a:fillRect/>
            </a:stretch>
          </p:blipFill>
          <p:spPr bwMode="auto">
            <a:xfrm>
              <a:off x="2592388" y="2708275"/>
              <a:ext cx="647700" cy="48736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</p:pic>
        <p:pic>
          <p:nvPicPr>
            <p:cNvPr id="162854" name="Picture 107" descr="sdm-logo"/>
            <p:cNvPicPr>
              <a:picLocks noChangeAspect="1" noChangeArrowheads="1"/>
            </p:cNvPicPr>
            <p:nvPr/>
          </p:nvPicPr>
          <p:blipFill>
            <a:blip r:embed="rId24"/>
            <a:srcRect/>
            <a:stretch>
              <a:fillRect/>
            </a:stretch>
          </p:blipFill>
          <p:spPr bwMode="auto">
            <a:xfrm>
              <a:off x="1296988" y="3109912"/>
              <a:ext cx="4064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aphicFrame>
          <p:nvGraphicFramePr>
            <p:cNvPr id="162819" name="Object 3"/>
            <p:cNvGraphicFramePr>
              <a:graphicFrameLocks noChangeAspect="1"/>
            </p:cNvGraphicFramePr>
            <p:nvPr/>
          </p:nvGraphicFramePr>
          <p:xfrm>
            <a:off x="1878012" y="2993392"/>
            <a:ext cx="533400" cy="568960"/>
          </p:xfrm>
          <a:graphic>
            <a:graphicData uri="http://schemas.openxmlformats.org/presentationml/2006/ole">
              <p:oleObj spid="_x0000_s162819" name="Visio" r:id="rId25" imgW="4002405" imgH="4267962" progId="Visio.Drawing.11">
                <p:embed/>
              </p:oleObj>
            </a:graphicData>
          </a:graphic>
        </p:graphicFrame>
        <p:sp>
          <p:nvSpPr>
            <p:cNvPr id="162855" name="Rectangle 56"/>
            <p:cNvSpPr>
              <a:spLocks noChangeArrowheads="1"/>
            </p:cNvSpPr>
            <p:nvPr/>
          </p:nvSpPr>
          <p:spPr bwMode="auto">
            <a:xfrm>
              <a:off x="1754188" y="2771776"/>
              <a:ext cx="796925" cy="752475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162856" name="Text Box 57"/>
            <p:cNvSpPr txBox="1">
              <a:spLocks noChangeArrowheads="1"/>
            </p:cNvSpPr>
            <p:nvPr/>
          </p:nvSpPr>
          <p:spPr bwMode="auto">
            <a:xfrm>
              <a:off x="1830388" y="2774951"/>
              <a:ext cx="659143" cy="22697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72384" tIns="36192" rIns="72384" bIns="36192">
              <a:spAutoFit/>
            </a:bodyPr>
            <a:lstStyle/>
            <a:p>
              <a:pPr defTabSz="723900" eaLnBrk="0" hangingPunct="0"/>
              <a:r>
                <a:rPr lang="en-US" sz="1000" b="1">
                  <a:solidFill>
                    <a:schemeClr val="tx1"/>
                  </a:solidFill>
                </a:rPr>
                <a:t>BeStMan</a:t>
              </a:r>
            </a:p>
          </p:txBody>
        </p:sp>
      </p:grpSp>
      <p:sp>
        <p:nvSpPr>
          <p:cNvPr id="162834" name="Line 85"/>
          <p:cNvSpPr>
            <a:spLocks noChangeShapeType="1"/>
          </p:cNvSpPr>
          <p:nvPr/>
        </p:nvSpPr>
        <p:spPr bwMode="auto">
          <a:xfrm>
            <a:off x="5127625" y="5868988"/>
            <a:ext cx="1588" cy="1587"/>
          </a:xfrm>
          <a:prstGeom prst="line">
            <a:avLst/>
          </a:prstGeom>
          <a:noFill/>
          <a:ln w="12700">
            <a:solidFill>
              <a:srgbClr val="CC0099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144" name="Group 143"/>
          <p:cNvGrpSpPr>
            <a:grpSpLocks/>
          </p:cNvGrpSpPr>
          <p:nvPr/>
        </p:nvGrpSpPr>
        <p:grpSpPr bwMode="auto">
          <a:xfrm>
            <a:off x="6781800" y="4941888"/>
            <a:ext cx="1341438" cy="544512"/>
            <a:chOff x="6781800" y="4941641"/>
            <a:chExt cx="1341754" cy="544759"/>
          </a:xfrm>
        </p:grpSpPr>
        <p:sp>
          <p:nvSpPr>
            <p:cNvPr id="162846" name="Rectangle 46"/>
            <p:cNvSpPr>
              <a:spLocks noChangeArrowheads="1"/>
            </p:cNvSpPr>
            <p:nvPr/>
          </p:nvSpPr>
          <p:spPr bwMode="auto">
            <a:xfrm>
              <a:off x="6781800" y="4941641"/>
              <a:ext cx="796925" cy="388938"/>
            </a:xfrm>
            <a:prstGeom prst="rect">
              <a:avLst/>
            </a:prstGeom>
            <a:noFill/>
            <a:ln w="12700">
              <a:solidFill>
                <a:srgbClr val="008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sp>
          <p:nvSpPr>
            <p:cNvPr id="162847" name="Text Box 57"/>
            <p:cNvSpPr txBox="1">
              <a:spLocks noChangeArrowheads="1"/>
            </p:cNvSpPr>
            <p:nvPr/>
          </p:nvSpPr>
          <p:spPr bwMode="auto">
            <a:xfrm>
              <a:off x="6858000" y="4955929"/>
              <a:ext cx="651064" cy="28853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72384" tIns="36192" rIns="72384" bIns="36192">
              <a:spAutoFit/>
            </a:bodyPr>
            <a:lstStyle/>
            <a:p>
              <a:pPr defTabSz="723900" eaLnBrk="0" hangingPunct="0"/>
              <a:r>
                <a:rPr lang="en-US" sz="1400" b="1">
                  <a:solidFill>
                    <a:schemeClr val="tx1"/>
                  </a:solidFill>
                </a:rPr>
                <a:t>xrootd</a:t>
              </a:r>
            </a:p>
          </p:txBody>
        </p:sp>
        <p:sp>
          <p:nvSpPr>
            <p:cNvPr id="162848" name="Text Box 89"/>
            <p:cNvSpPr txBox="1">
              <a:spLocks noChangeArrowheads="1"/>
            </p:cNvSpPr>
            <p:nvPr/>
          </p:nvSpPr>
          <p:spPr bwMode="auto">
            <a:xfrm>
              <a:off x="7629520" y="4951644"/>
              <a:ext cx="494034" cy="534756"/>
            </a:xfrm>
            <a:prstGeom prst="rect">
              <a:avLst/>
            </a:prstGeom>
            <a:noFill/>
            <a:ln w="12700">
              <a:solidFill>
                <a:schemeClr val="accent1"/>
              </a:solidFill>
              <a:miter lim="800000"/>
              <a:headEnd/>
              <a:tailEnd/>
            </a:ln>
          </p:spPr>
          <p:txBody>
            <a:bodyPr wrap="none" lIns="72384" tIns="36192" rIns="72384" bIns="36192">
              <a:spAutoFit/>
            </a:bodyPr>
            <a:lstStyle/>
            <a:p>
              <a:pPr defTabSz="723900" eaLnBrk="0" hangingPunct="0"/>
              <a:r>
                <a:rPr lang="en-US" sz="1000" b="1">
                  <a:solidFill>
                    <a:srgbClr val="0099CC"/>
                  </a:solidFill>
                </a:rPr>
                <a:t>BNL</a:t>
              </a:r>
            </a:p>
            <a:p>
              <a:pPr defTabSz="723900" eaLnBrk="0" hangingPunct="0"/>
              <a:r>
                <a:rPr lang="en-US" sz="1000" b="1">
                  <a:solidFill>
                    <a:srgbClr val="0099CC"/>
                  </a:solidFill>
                </a:rPr>
                <a:t>SLAC</a:t>
              </a:r>
            </a:p>
            <a:p>
              <a:pPr defTabSz="723900" eaLnBrk="0" hangingPunct="0"/>
              <a:r>
                <a:rPr lang="en-US" sz="1000" b="1">
                  <a:solidFill>
                    <a:srgbClr val="0099CC"/>
                  </a:solidFill>
                </a:rPr>
                <a:t>LBNL</a:t>
              </a:r>
            </a:p>
          </p:txBody>
        </p:sp>
      </p:grpSp>
      <p:cxnSp>
        <p:nvCxnSpPr>
          <p:cNvPr id="154" name="AutoShape 105"/>
          <p:cNvCxnSpPr>
            <a:cxnSpLocks noChangeShapeType="1"/>
            <a:stCxn id="162822" idx="0"/>
            <a:endCxn id="162889" idx="1"/>
          </p:cNvCxnSpPr>
          <p:nvPr/>
        </p:nvCxnSpPr>
        <p:spPr bwMode="auto">
          <a:xfrm rot="5400000" flipH="1" flipV="1">
            <a:off x="4544219" y="2920206"/>
            <a:ext cx="1298575" cy="3681413"/>
          </a:xfrm>
          <a:prstGeom prst="curvedConnector2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</p:spPr>
      </p:cxnSp>
      <p:cxnSp>
        <p:nvCxnSpPr>
          <p:cNvPr id="157" name="AutoShape 105"/>
          <p:cNvCxnSpPr>
            <a:cxnSpLocks noChangeShapeType="1"/>
            <a:stCxn id="162822" idx="0"/>
            <a:endCxn id="162847" idx="0"/>
          </p:cNvCxnSpPr>
          <p:nvPr/>
        </p:nvCxnSpPr>
        <p:spPr bwMode="auto">
          <a:xfrm rot="5400000" flipH="1" flipV="1">
            <a:off x="5041106" y="3267869"/>
            <a:ext cx="454025" cy="3830638"/>
          </a:xfrm>
          <a:prstGeom prst="curvedConnector3">
            <a:avLst>
              <a:gd name="adj1" fmla="val 150324"/>
            </a:avLst>
          </a:prstGeom>
          <a:noFill/>
          <a:ln w="12700">
            <a:solidFill>
              <a:schemeClr val="tx1"/>
            </a:solidFill>
            <a:prstDash val="sysDash"/>
            <a:round/>
            <a:headEnd/>
            <a:tailEnd type="triangle" w="med" len="med"/>
          </a:ln>
        </p:spPr>
      </p:cxnSp>
      <p:grpSp>
        <p:nvGrpSpPr>
          <p:cNvPr id="162838" name="Group 160"/>
          <p:cNvGrpSpPr>
            <a:grpSpLocks/>
          </p:cNvGrpSpPr>
          <p:nvPr/>
        </p:nvGrpSpPr>
        <p:grpSpPr bwMode="auto">
          <a:xfrm>
            <a:off x="3276600" y="1295400"/>
            <a:ext cx="1828800" cy="990600"/>
            <a:chOff x="3276600" y="1295400"/>
            <a:chExt cx="1828800" cy="990600"/>
          </a:xfrm>
        </p:grpSpPr>
        <p:grpSp>
          <p:nvGrpSpPr>
            <p:cNvPr id="162840" name="Group 126"/>
            <p:cNvGrpSpPr>
              <a:grpSpLocks/>
            </p:cNvGrpSpPr>
            <p:nvPr/>
          </p:nvGrpSpPr>
          <p:grpSpPr bwMode="auto">
            <a:xfrm>
              <a:off x="3276600" y="1295400"/>
              <a:ext cx="1828800" cy="990600"/>
              <a:chOff x="4876800" y="1295400"/>
              <a:chExt cx="1828800" cy="990600"/>
            </a:xfrm>
          </p:grpSpPr>
          <p:pic>
            <p:nvPicPr>
              <p:cNvPr id="162842" name="Picture 23" descr="dcache"/>
              <p:cNvPicPr>
                <a:picLocks noChangeAspect="1" noChangeArrowheads="1"/>
              </p:cNvPicPr>
              <p:nvPr/>
            </p:nvPicPr>
            <p:blipFill>
              <a:blip r:embed="rId26"/>
              <a:srcRect/>
              <a:stretch>
                <a:fillRect/>
              </a:stretch>
            </p:blipFill>
            <p:spPr bwMode="auto">
              <a:xfrm>
                <a:off x="5003800" y="1673225"/>
                <a:ext cx="581025" cy="46037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62843" name="Rectangle 26"/>
              <p:cNvSpPr>
                <a:spLocks noChangeArrowheads="1"/>
              </p:cNvSpPr>
              <p:nvPr/>
            </p:nvSpPr>
            <p:spPr bwMode="auto">
              <a:xfrm>
                <a:off x="4876800" y="1308100"/>
                <a:ext cx="796925" cy="977900"/>
              </a:xfrm>
              <a:prstGeom prst="rect">
                <a:avLst/>
              </a:prstGeom>
              <a:noFill/>
              <a:ln w="12700">
                <a:solidFill>
                  <a:srgbClr val="008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162844" name="Text Box 27"/>
              <p:cNvSpPr txBox="1">
                <a:spLocks noChangeArrowheads="1"/>
              </p:cNvSpPr>
              <p:nvPr/>
            </p:nvSpPr>
            <p:spPr bwMode="auto">
              <a:xfrm>
                <a:off x="4991100" y="1295400"/>
                <a:ext cx="555625" cy="225425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72384" tIns="36192" rIns="72384" bIns="36192">
                <a:spAutoFit/>
              </a:bodyPr>
              <a:lstStyle/>
              <a:p>
                <a:pPr algn="ctr" defTabSz="723900" eaLnBrk="0" hangingPunct="0"/>
                <a:r>
                  <a:rPr lang="en-US" sz="1000" b="1">
                    <a:solidFill>
                      <a:srgbClr val="008000"/>
                    </a:solidFill>
                  </a:rPr>
                  <a:t>dCache</a:t>
                </a:r>
              </a:p>
            </p:txBody>
          </p:sp>
          <p:pic>
            <p:nvPicPr>
              <p:cNvPr id="162845" name="Picture 28" descr="fermi"/>
              <p:cNvPicPr>
                <a:picLocks noChangeAspect="1" noChangeArrowheads="1"/>
              </p:cNvPicPr>
              <p:nvPr/>
            </p:nvPicPr>
            <p:blipFill>
              <a:blip r:embed="rId27"/>
              <a:srcRect/>
              <a:stretch>
                <a:fillRect/>
              </a:stretch>
            </p:blipFill>
            <p:spPr bwMode="auto">
              <a:xfrm>
                <a:off x="5715000" y="1401762"/>
                <a:ext cx="990600" cy="2746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pic>
          <p:nvPicPr>
            <p:cNvPr id="162841" name="Picture 112" descr="osg-logo"/>
            <p:cNvPicPr>
              <a:picLocks noChangeAspect="1" noChangeArrowheads="1"/>
            </p:cNvPicPr>
            <p:nvPr/>
          </p:nvPicPr>
          <p:blipFill>
            <a:blip r:embed="rId28"/>
            <a:srcRect/>
            <a:stretch>
              <a:fillRect/>
            </a:stretch>
          </p:blipFill>
          <p:spPr bwMode="auto">
            <a:xfrm>
              <a:off x="4114800" y="1703387"/>
              <a:ext cx="609600" cy="3540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64" name="Block Arc 163"/>
          <p:cNvSpPr/>
          <p:nvPr/>
        </p:nvSpPr>
        <p:spPr bwMode="auto">
          <a:xfrm rot="1246588">
            <a:off x="762000" y="1149350"/>
            <a:ext cx="7573963" cy="5945188"/>
          </a:xfrm>
          <a:prstGeom prst="blockArc">
            <a:avLst>
              <a:gd name="adj1" fmla="val 8832920"/>
              <a:gd name="adj2" fmla="val 1426904"/>
              <a:gd name="adj3" fmla="val 15602"/>
            </a:avLst>
          </a:prstGeom>
          <a:solidFill>
            <a:srgbClr val="92D050">
              <a:alpha val="17000"/>
            </a:srgbClr>
          </a:solidFill>
          <a:ln w="12700" cap="flat" cmpd="sng" algn="ctr">
            <a:solidFill>
              <a:schemeClr val="accent2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10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100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10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0"/>
                                        <p:tgtEl>
                                          <p:spTgt spid="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1000"/>
                                        <p:tgtEl>
                                          <p:spTgt spid="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98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1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27" dur="2000"/>
                                        <p:tgtEl>
                                          <p:spTgt spid="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BeStMan</a:t>
            </a:r>
            <a:r>
              <a:rPr lang="en-US" dirty="0" smtClean="0"/>
              <a:t> design</a:t>
            </a:r>
            <a:endParaRPr lang="en-US" dirty="0"/>
          </a:p>
        </p:txBody>
      </p:sp>
      <p:pic>
        <p:nvPicPr>
          <p:cNvPr id="164866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81075" y="1041400"/>
            <a:ext cx="7400925" cy="5392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7800" y="46038"/>
            <a:ext cx="6629400" cy="944562"/>
          </a:xfrm>
        </p:spPr>
        <p:txBody>
          <a:bodyPr/>
          <a:lstStyle/>
          <a:p>
            <a:r>
              <a:rPr lang="en-US" sz="2800" smtClean="0"/>
              <a:t>Some Production Use Cas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STAR experiment</a:t>
            </a:r>
          </a:p>
          <a:p>
            <a:pPr lvl="1"/>
            <a:r>
              <a:rPr lang="en-US" smtClean="0"/>
              <a:t>Uses DRM for analysis</a:t>
            </a:r>
          </a:p>
          <a:p>
            <a:pPr lvl="1"/>
            <a:r>
              <a:rPr lang="en-US" smtClean="0"/>
              <a:t>Uses HRMs for production-level file replications</a:t>
            </a:r>
          </a:p>
          <a:p>
            <a:pPr lvl="2"/>
            <a:r>
              <a:rPr lang="en-US" smtClean="0"/>
              <a:t>HPSS access at BNL and NERSC/LBNL</a:t>
            </a:r>
          </a:p>
          <a:p>
            <a:pPr lvl="1"/>
            <a:r>
              <a:rPr lang="en-US" smtClean="0"/>
              <a:t>Currently, extensive testing with BeStMan</a:t>
            </a:r>
          </a:p>
          <a:p>
            <a:r>
              <a:rPr lang="en-US" smtClean="0"/>
              <a:t>Earth System Grid</a:t>
            </a:r>
          </a:p>
          <a:p>
            <a:pPr lvl="1"/>
            <a:r>
              <a:rPr lang="en-US" smtClean="0"/>
              <a:t>Uses DRMs and HRMs at multiple sites</a:t>
            </a:r>
          </a:p>
          <a:p>
            <a:pPr lvl="1"/>
            <a:r>
              <a:rPr lang="en-US" smtClean="0"/>
              <a:t>Uses an adapted HRM for NCAR’s MSS</a:t>
            </a:r>
          </a:p>
          <a:p>
            <a:pPr lvl="1"/>
            <a:r>
              <a:rPr lang="en-US" smtClean="0"/>
              <a:t>Plans to update to BeStMan, SRM v2.2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75000"/>
              </a:lnSpc>
            </a:pPr>
            <a:r>
              <a:rPr lang="en-US" sz="2400" smtClean="0"/>
              <a:t>Data Replication from BNL to LBNL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1TB/10K files per week on average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In production for over 4 years</a:t>
            </a:r>
          </a:p>
          <a:p>
            <a:pPr>
              <a:lnSpc>
                <a:spcPct val="75000"/>
              </a:lnSpc>
            </a:pPr>
            <a:r>
              <a:rPr lang="en-US" sz="2400" smtClean="0"/>
              <a:t>Event processing in Grid Collector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Prototype uses SRMs and FastBit indexing embedded in STAR framework</a:t>
            </a:r>
          </a:p>
          <a:p>
            <a:pPr>
              <a:lnSpc>
                <a:spcPct val="75000"/>
              </a:lnSpc>
            </a:pPr>
            <a:r>
              <a:rPr lang="en-US" sz="2400" smtClean="0"/>
              <a:t>STAR analysis framework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Job driven data movement</a:t>
            </a:r>
          </a:p>
          <a:p>
            <a:pPr marL="1349375" lvl="2" indent="-566738">
              <a:lnSpc>
                <a:spcPct val="80000"/>
              </a:lnSpc>
              <a:buFontTx/>
              <a:buAutoNum type="arabicPeriod"/>
            </a:pPr>
            <a:r>
              <a:rPr lang="en-US" sz="1600" smtClean="0"/>
              <a:t>Use BeStMan to bring files into local disk from a remote file repository</a:t>
            </a:r>
          </a:p>
          <a:p>
            <a:pPr marL="1349375" lvl="2" indent="-566738">
              <a:lnSpc>
                <a:spcPct val="80000"/>
              </a:lnSpc>
              <a:buFontTx/>
              <a:buAutoNum type="arabicPeriod"/>
            </a:pPr>
            <a:r>
              <a:rPr lang="en-US" sz="1600" smtClean="0"/>
              <a:t>Execute jobs that access “staged in” files in local disk</a:t>
            </a:r>
          </a:p>
          <a:p>
            <a:pPr marL="1349375" lvl="2" indent="-566738">
              <a:lnSpc>
                <a:spcPct val="80000"/>
              </a:lnSpc>
              <a:buFontTx/>
              <a:buAutoNum type="arabicPeriod"/>
            </a:pPr>
            <a:r>
              <a:rPr lang="en-US" sz="1600" smtClean="0"/>
              <a:t>Job creates an output file on local disk</a:t>
            </a:r>
          </a:p>
          <a:p>
            <a:pPr marL="1349375" lvl="2" indent="-566738">
              <a:lnSpc>
                <a:spcPct val="80000"/>
              </a:lnSpc>
              <a:buFontTx/>
              <a:buAutoNum type="arabicPeriod"/>
            </a:pPr>
            <a:r>
              <a:rPr lang="en-US" sz="1600" smtClean="0"/>
              <a:t>Job uses BeStMan to moves the output file from local storage to remote archival location</a:t>
            </a:r>
          </a:p>
          <a:p>
            <a:pPr marL="1349375" lvl="2" indent="-566738">
              <a:lnSpc>
                <a:spcPct val="80000"/>
              </a:lnSpc>
              <a:buFontTx/>
              <a:buAutoNum type="arabicPeriod"/>
            </a:pPr>
            <a:r>
              <a:rPr lang="en-US" sz="1600" smtClean="0"/>
              <a:t>SRM cleans up local disk when transfer complete</a:t>
            </a:r>
          </a:p>
          <a:p>
            <a:pPr marL="1349375" lvl="2" indent="-566738">
              <a:lnSpc>
                <a:spcPct val="80000"/>
              </a:lnSpc>
              <a:buFontTx/>
              <a:buAutoNum type="arabicPeriod"/>
            </a:pPr>
            <a:r>
              <a:rPr lang="en-US" sz="1600" smtClean="0"/>
              <a:t>Can use any other SRMs implementing v2.2</a:t>
            </a:r>
          </a:p>
          <a:p>
            <a:pPr lvl="1">
              <a:lnSpc>
                <a:spcPct val="90000"/>
              </a:lnSpc>
            </a:pPr>
            <a:endParaRPr lang="en-US" sz="2000" smtClean="0"/>
          </a:p>
        </p:txBody>
      </p:sp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smtClean="0"/>
              <a:t>STAR experiment</a:t>
            </a:r>
            <a:endParaRPr lang="en-US" sz="12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presentations">
  <a:themeElements>
    <a:clrScheme name="">
      <a:dk1>
        <a:srgbClr val="00279F"/>
      </a:dk1>
      <a:lt1>
        <a:srgbClr val="FFFFFF"/>
      </a:lt1>
      <a:dk2>
        <a:srgbClr val="FFFFFF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2087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1_presentations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rgbClr val="000000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rgbClr val="000000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1_presentations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s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esentations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s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s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s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s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3407707</TotalTime>
  <Pages>49</Pages>
  <Words>907</Words>
  <Application>Microsoft PowerPoint 4.0</Application>
  <PresentationFormat>On-screen Show (4:3)</PresentationFormat>
  <Paragraphs>305</Paragraphs>
  <Slides>16</Slides>
  <Notes>6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6</vt:i4>
      </vt:variant>
    </vt:vector>
  </HeadingPairs>
  <TitlesOfParts>
    <vt:vector size="19" baseType="lpstr">
      <vt:lpstr>1_presentations</vt:lpstr>
      <vt:lpstr>Visio</vt:lpstr>
      <vt:lpstr>Worksheet</vt:lpstr>
      <vt:lpstr>Slide 1</vt:lpstr>
      <vt:lpstr>Berkeley Storage Manager</vt:lpstr>
      <vt:lpstr>BeStMan Features</vt:lpstr>
      <vt:lpstr>Who is it for?</vt:lpstr>
      <vt:lpstr>LBNL SRM effort (external to OSG)</vt:lpstr>
      <vt:lpstr>Interoperability with other SRM v2.2</vt:lpstr>
      <vt:lpstr>BeStMan design</vt:lpstr>
      <vt:lpstr>Some Production Use Cases</vt:lpstr>
      <vt:lpstr>STAR experiment</vt:lpstr>
      <vt:lpstr>STAR Analysis scenario (1)</vt:lpstr>
      <vt:lpstr>STAR Analysis scenario (2) (dynamic SRM instantiation)</vt:lpstr>
      <vt:lpstr>Earth System Grid</vt:lpstr>
      <vt:lpstr>SRMs in ESG</vt:lpstr>
      <vt:lpstr>Slide 14</vt:lpstr>
      <vt:lpstr>Summary</vt:lpstr>
      <vt:lpstr>Documents and Support</vt:lpstr>
    </vt:vector>
  </TitlesOfParts>
  <Company>Lawrence Berkeley National Laboratory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IN-Data : SRM interop testing with SRM-Tester</dc:title>
  <dc:subject/>
  <dc:creator>Alex Sim</dc:creator>
  <cp:keywords>SRM, SRM-Tester, GIN, interop</cp:keywords>
  <dc:description/>
  <cp:lastModifiedBy>Alex Sim</cp:lastModifiedBy>
  <cp:revision>407</cp:revision>
  <cp:lastPrinted>1997-08-14T16:54:40Z</cp:lastPrinted>
  <dcterms:created xsi:type="dcterms:W3CDTF">1996-08-19T14:29:17Z</dcterms:created>
  <dcterms:modified xsi:type="dcterms:W3CDTF">2007-07-26T00:17:26Z</dcterms:modified>
</cp:coreProperties>
</file>